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36"/>
  </p:notesMasterIdLst>
  <p:handoutMasterIdLst>
    <p:handoutMasterId r:id="rId37"/>
  </p:handoutMasterIdLst>
  <p:sldIdLst>
    <p:sldId id="337" r:id="rId2"/>
    <p:sldId id="338" r:id="rId3"/>
    <p:sldId id="371" r:id="rId4"/>
    <p:sldId id="340" r:id="rId5"/>
    <p:sldId id="372" r:id="rId6"/>
    <p:sldId id="373" r:id="rId7"/>
    <p:sldId id="374" r:id="rId8"/>
    <p:sldId id="339" r:id="rId9"/>
    <p:sldId id="341" r:id="rId10"/>
    <p:sldId id="342" r:id="rId11"/>
    <p:sldId id="343" r:id="rId12"/>
    <p:sldId id="368" r:id="rId13"/>
    <p:sldId id="344" r:id="rId14"/>
    <p:sldId id="345" r:id="rId15"/>
    <p:sldId id="346" r:id="rId16"/>
    <p:sldId id="347" r:id="rId17"/>
    <p:sldId id="369" r:id="rId18"/>
    <p:sldId id="348" r:id="rId19"/>
    <p:sldId id="351" r:id="rId20"/>
    <p:sldId id="350" r:id="rId21"/>
    <p:sldId id="352" r:id="rId22"/>
    <p:sldId id="353" r:id="rId23"/>
    <p:sldId id="358" r:id="rId24"/>
    <p:sldId id="360" r:id="rId25"/>
    <p:sldId id="359" r:id="rId26"/>
    <p:sldId id="361" r:id="rId27"/>
    <p:sldId id="355" r:id="rId28"/>
    <p:sldId id="357" r:id="rId29"/>
    <p:sldId id="363" r:id="rId30"/>
    <p:sldId id="364" r:id="rId31"/>
    <p:sldId id="365" r:id="rId32"/>
    <p:sldId id="366" r:id="rId33"/>
    <p:sldId id="370" r:id="rId34"/>
    <p:sldId id="367" r:id="rId35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DBE7FB"/>
    <a:srgbClr val="0099FF"/>
    <a:srgbClr val="0000FF"/>
    <a:srgbClr val="0066FF"/>
    <a:srgbClr val="99CCFF"/>
    <a:srgbClr val="EAEAEA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67" autoAdjust="0"/>
    <p:restoredTop sz="85765" autoAdjust="0"/>
  </p:normalViewPr>
  <p:slideViewPr>
    <p:cSldViewPr snapToGrid="0">
      <p:cViewPr varScale="1">
        <p:scale>
          <a:sx n="63" d="100"/>
          <a:sy n="63" d="100"/>
        </p:scale>
        <p:origin x="-1542" y="-96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9110457-9514-499A-9D76-04850087035C}" type="doc">
      <dgm:prSet loTypeId="urn:microsoft.com/office/officeart/2005/8/layout/vList2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de-DE"/>
        </a:p>
      </dgm:t>
    </dgm:pt>
    <dgm:pt modelId="{E894E897-6167-47F9-85DA-941C3DA6D949}">
      <dgm:prSet phldrT="[Text]"/>
      <dgm:spPr/>
      <dgm:t>
        <a:bodyPr/>
        <a:lstStyle/>
        <a:p>
          <a:r>
            <a:rPr lang="de-DE" b="1" dirty="0" smtClean="0">
              <a:solidFill>
                <a:srgbClr val="FFC000"/>
              </a:solidFill>
            </a:rPr>
            <a:t>Projektorganisation</a:t>
          </a:r>
          <a:endParaRPr lang="de-DE" b="1" dirty="0">
            <a:solidFill>
              <a:srgbClr val="FFC000"/>
            </a:solidFill>
          </a:endParaRPr>
        </a:p>
      </dgm:t>
    </dgm:pt>
    <dgm:pt modelId="{E06B6E12-A62D-4C9A-A5B4-563C306D5E59}" type="parTrans" cxnId="{54FB3D73-8038-4022-9502-B8122364173C}">
      <dgm:prSet/>
      <dgm:spPr/>
      <dgm:t>
        <a:bodyPr/>
        <a:lstStyle/>
        <a:p>
          <a:endParaRPr lang="de-DE"/>
        </a:p>
      </dgm:t>
    </dgm:pt>
    <dgm:pt modelId="{47F7D5BA-C73F-44DB-960D-1396A01D68A2}" type="sibTrans" cxnId="{54FB3D73-8038-4022-9502-B8122364173C}">
      <dgm:prSet/>
      <dgm:spPr/>
      <dgm:t>
        <a:bodyPr/>
        <a:lstStyle/>
        <a:p>
          <a:endParaRPr lang="de-DE"/>
        </a:p>
      </dgm:t>
    </dgm:pt>
    <dgm:pt modelId="{A10C3B27-E525-46EA-ADD0-F6AD318C39BC}">
      <dgm:prSet phldrT="[Text]"/>
      <dgm:spPr/>
      <dgm:t>
        <a:bodyPr/>
        <a:lstStyle/>
        <a:p>
          <a:r>
            <a:rPr lang="de-DE" dirty="0" smtClean="0"/>
            <a:t>Ablaufszenario</a:t>
          </a:r>
          <a:endParaRPr lang="de-DE" dirty="0"/>
        </a:p>
      </dgm:t>
    </dgm:pt>
    <dgm:pt modelId="{D1E333C7-1AC1-459C-AEC0-CB86902A8846}" type="parTrans" cxnId="{4F5C8A13-E411-4822-A75A-1615EB956698}">
      <dgm:prSet/>
      <dgm:spPr/>
      <dgm:t>
        <a:bodyPr/>
        <a:lstStyle/>
        <a:p>
          <a:endParaRPr lang="de-DE"/>
        </a:p>
      </dgm:t>
    </dgm:pt>
    <dgm:pt modelId="{73FD430C-7AAB-4B81-830B-BEE1AB0F21F0}" type="sibTrans" cxnId="{4F5C8A13-E411-4822-A75A-1615EB956698}">
      <dgm:prSet/>
      <dgm:spPr/>
      <dgm:t>
        <a:bodyPr/>
        <a:lstStyle/>
        <a:p>
          <a:endParaRPr lang="de-DE"/>
        </a:p>
      </dgm:t>
    </dgm:pt>
    <dgm:pt modelId="{7769EF90-2E8D-4CC9-8AE0-9AEC79DA8D72}">
      <dgm:prSet phldrT="[Text]"/>
      <dgm:spPr/>
      <dgm:t>
        <a:bodyPr/>
        <a:lstStyle/>
        <a:p>
          <a:r>
            <a:rPr lang="de-DE" dirty="0" smtClean="0"/>
            <a:t>Realisierung</a:t>
          </a:r>
          <a:endParaRPr lang="de-DE" dirty="0"/>
        </a:p>
      </dgm:t>
    </dgm:pt>
    <dgm:pt modelId="{F9541C6A-B0F1-4311-9511-22D7ABF461EB}" type="parTrans" cxnId="{12464679-6AD6-4699-A62F-C5A2824DEC7B}">
      <dgm:prSet/>
      <dgm:spPr/>
      <dgm:t>
        <a:bodyPr/>
        <a:lstStyle/>
        <a:p>
          <a:endParaRPr lang="de-DE"/>
        </a:p>
      </dgm:t>
    </dgm:pt>
    <dgm:pt modelId="{6A06F28F-4399-41CB-9BFD-5554D67F6019}" type="sibTrans" cxnId="{12464679-6AD6-4699-A62F-C5A2824DEC7B}">
      <dgm:prSet/>
      <dgm:spPr/>
      <dgm:t>
        <a:bodyPr/>
        <a:lstStyle/>
        <a:p>
          <a:endParaRPr lang="de-DE"/>
        </a:p>
      </dgm:t>
    </dgm:pt>
    <dgm:pt modelId="{4CCA7887-B1CC-41E9-9384-9841A6AD6DE2}">
      <dgm:prSet phldrT="[Text]"/>
      <dgm:spPr/>
      <dgm:t>
        <a:bodyPr/>
        <a:lstStyle/>
        <a:p>
          <a:r>
            <a:rPr lang="de-DE" dirty="0" smtClean="0"/>
            <a:t>Stand Entwicklung</a:t>
          </a:r>
          <a:endParaRPr lang="de-DE" dirty="0"/>
        </a:p>
      </dgm:t>
    </dgm:pt>
    <dgm:pt modelId="{A4C85224-84A4-4EB6-A9A1-6BADE4AE661C}" type="parTrans" cxnId="{16659610-1943-4D8E-B24E-2F73A9011373}">
      <dgm:prSet/>
      <dgm:spPr/>
      <dgm:t>
        <a:bodyPr/>
        <a:lstStyle/>
        <a:p>
          <a:endParaRPr lang="de-DE"/>
        </a:p>
      </dgm:t>
    </dgm:pt>
    <dgm:pt modelId="{74799BDF-ADDB-4EEE-9740-B50D8AF8A999}" type="sibTrans" cxnId="{16659610-1943-4D8E-B24E-2F73A9011373}">
      <dgm:prSet/>
      <dgm:spPr/>
      <dgm:t>
        <a:bodyPr/>
        <a:lstStyle/>
        <a:p>
          <a:endParaRPr lang="de-DE"/>
        </a:p>
      </dgm:t>
    </dgm:pt>
    <dgm:pt modelId="{19FB9671-3920-4260-85A3-0086C626F461}" type="pres">
      <dgm:prSet presAssocID="{99110457-9514-499A-9D76-0485008703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2D402F0-0101-47AC-BCDB-98060DBF9860}" type="pres">
      <dgm:prSet presAssocID="{E894E897-6167-47F9-85DA-941C3DA6D94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9729F21-9A4E-4572-8101-8327C890C7E7}" type="pres">
      <dgm:prSet presAssocID="{47F7D5BA-C73F-44DB-960D-1396A01D68A2}" presName="spacer" presStyleCnt="0"/>
      <dgm:spPr/>
    </dgm:pt>
    <dgm:pt modelId="{9E65A098-FB9B-41FD-82A3-2AD8E3FCADE0}" type="pres">
      <dgm:prSet presAssocID="{A10C3B27-E525-46EA-ADD0-F6AD318C39B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4A0EAC-E82F-4897-AE00-6909CEC968F4}" type="pres">
      <dgm:prSet presAssocID="{73FD430C-7AAB-4B81-830B-BEE1AB0F21F0}" presName="spacer" presStyleCnt="0"/>
      <dgm:spPr/>
    </dgm:pt>
    <dgm:pt modelId="{2DC6ACD6-7960-459D-971B-9012BCF8FE2E}" type="pres">
      <dgm:prSet presAssocID="{7769EF90-2E8D-4CC9-8AE0-9AEC79DA8D7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077B48A-1F85-4A6D-B1B3-FAC951EBBC1A}" type="pres">
      <dgm:prSet presAssocID="{6A06F28F-4399-41CB-9BFD-5554D67F6019}" presName="spacer" presStyleCnt="0"/>
      <dgm:spPr/>
    </dgm:pt>
    <dgm:pt modelId="{8AD4E785-01DA-4BDA-992E-E6C1709AF666}" type="pres">
      <dgm:prSet presAssocID="{4CCA7887-B1CC-41E9-9384-9841A6AD6DE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51B846E-9D34-4CF9-BD4C-592886AFE593}" type="presOf" srcId="{A10C3B27-E525-46EA-ADD0-F6AD318C39BC}" destId="{9E65A098-FB9B-41FD-82A3-2AD8E3FCADE0}" srcOrd="0" destOrd="0" presId="urn:microsoft.com/office/officeart/2005/8/layout/vList2"/>
    <dgm:cxn modelId="{BCD78543-0A14-4FE1-A458-40E291B4A0ED}" type="presOf" srcId="{99110457-9514-499A-9D76-04850087035C}" destId="{19FB9671-3920-4260-85A3-0086C626F461}" srcOrd="0" destOrd="0" presId="urn:microsoft.com/office/officeart/2005/8/layout/vList2"/>
    <dgm:cxn modelId="{6DBD1E6B-2B6B-4D79-ADBD-B30310A40402}" type="presOf" srcId="{E894E897-6167-47F9-85DA-941C3DA6D949}" destId="{12D402F0-0101-47AC-BCDB-98060DBF9860}" srcOrd="0" destOrd="0" presId="urn:microsoft.com/office/officeart/2005/8/layout/vList2"/>
    <dgm:cxn modelId="{54FB3D73-8038-4022-9502-B8122364173C}" srcId="{99110457-9514-499A-9D76-04850087035C}" destId="{E894E897-6167-47F9-85DA-941C3DA6D949}" srcOrd="0" destOrd="0" parTransId="{E06B6E12-A62D-4C9A-A5B4-563C306D5E59}" sibTransId="{47F7D5BA-C73F-44DB-960D-1396A01D68A2}"/>
    <dgm:cxn modelId="{16659610-1943-4D8E-B24E-2F73A9011373}" srcId="{99110457-9514-499A-9D76-04850087035C}" destId="{4CCA7887-B1CC-41E9-9384-9841A6AD6DE2}" srcOrd="3" destOrd="0" parTransId="{A4C85224-84A4-4EB6-A9A1-6BADE4AE661C}" sibTransId="{74799BDF-ADDB-4EEE-9740-B50D8AF8A999}"/>
    <dgm:cxn modelId="{12464679-6AD6-4699-A62F-C5A2824DEC7B}" srcId="{99110457-9514-499A-9D76-04850087035C}" destId="{7769EF90-2E8D-4CC9-8AE0-9AEC79DA8D72}" srcOrd="2" destOrd="0" parTransId="{F9541C6A-B0F1-4311-9511-22D7ABF461EB}" sibTransId="{6A06F28F-4399-41CB-9BFD-5554D67F6019}"/>
    <dgm:cxn modelId="{4F5C8A13-E411-4822-A75A-1615EB956698}" srcId="{99110457-9514-499A-9D76-04850087035C}" destId="{A10C3B27-E525-46EA-ADD0-F6AD318C39BC}" srcOrd="1" destOrd="0" parTransId="{D1E333C7-1AC1-459C-AEC0-CB86902A8846}" sibTransId="{73FD430C-7AAB-4B81-830B-BEE1AB0F21F0}"/>
    <dgm:cxn modelId="{B5D7CFE0-A3B3-4F9D-BAF9-A80675781ECF}" type="presOf" srcId="{7769EF90-2E8D-4CC9-8AE0-9AEC79DA8D72}" destId="{2DC6ACD6-7960-459D-971B-9012BCF8FE2E}" srcOrd="0" destOrd="0" presId="urn:microsoft.com/office/officeart/2005/8/layout/vList2"/>
    <dgm:cxn modelId="{6702A9CE-1233-426B-A9D9-451B73086D4F}" type="presOf" srcId="{4CCA7887-B1CC-41E9-9384-9841A6AD6DE2}" destId="{8AD4E785-01DA-4BDA-992E-E6C1709AF666}" srcOrd="0" destOrd="0" presId="urn:microsoft.com/office/officeart/2005/8/layout/vList2"/>
    <dgm:cxn modelId="{05564FB7-321D-43AC-B683-33A0FD317537}" type="presParOf" srcId="{19FB9671-3920-4260-85A3-0086C626F461}" destId="{12D402F0-0101-47AC-BCDB-98060DBF9860}" srcOrd="0" destOrd="0" presId="urn:microsoft.com/office/officeart/2005/8/layout/vList2"/>
    <dgm:cxn modelId="{682DF465-662E-4490-A78F-AD850E7A3FB7}" type="presParOf" srcId="{19FB9671-3920-4260-85A3-0086C626F461}" destId="{29729F21-9A4E-4572-8101-8327C890C7E7}" srcOrd="1" destOrd="0" presId="urn:microsoft.com/office/officeart/2005/8/layout/vList2"/>
    <dgm:cxn modelId="{2A277011-E668-4BC9-8761-D7A142B707EC}" type="presParOf" srcId="{19FB9671-3920-4260-85A3-0086C626F461}" destId="{9E65A098-FB9B-41FD-82A3-2AD8E3FCADE0}" srcOrd="2" destOrd="0" presId="urn:microsoft.com/office/officeart/2005/8/layout/vList2"/>
    <dgm:cxn modelId="{AA6BC6C4-957A-42A8-9724-EF26FA585893}" type="presParOf" srcId="{19FB9671-3920-4260-85A3-0086C626F461}" destId="{5A4A0EAC-E82F-4897-AE00-6909CEC968F4}" srcOrd="3" destOrd="0" presId="urn:microsoft.com/office/officeart/2005/8/layout/vList2"/>
    <dgm:cxn modelId="{5E6A035F-4C78-4834-B4E2-9D6B54F4460B}" type="presParOf" srcId="{19FB9671-3920-4260-85A3-0086C626F461}" destId="{2DC6ACD6-7960-459D-971B-9012BCF8FE2E}" srcOrd="4" destOrd="0" presId="urn:microsoft.com/office/officeart/2005/8/layout/vList2"/>
    <dgm:cxn modelId="{A3978F0C-A1D9-49FE-ACA0-493A453F81F0}" type="presParOf" srcId="{19FB9671-3920-4260-85A3-0086C626F461}" destId="{9077B48A-1F85-4A6D-B1B3-FAC951EBBC1A}" srcOrd="5" destOrd="0" presId="urn:microsoft.com/office/officeart/2005/8/layout/vList2"/>
    <dgm:cxn modelId="{AC83B6B3-2197-4694-A725-54CDD0D81D15}" type="presParOf" srcId="{19FB9671-3920-4260-85A3-0086C626F461}" destId="{8AD4E785-01DA-4BDA-992E-E6C1709AF66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9110457-9514-499A-9D76-04850087035C}" type="doc">
      <dgm:prSet loTypeId="urn:microsoft.com/office/officeart/2005/8/layout/vList2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de-DE"/>
        </a:p>
      </dgm:t>
    </dgm:pt>
    <dgm:pt modelId="{E894E897-6167-47F9-85DA-941C3DA6D949}">
      <dgm:prSet phldrT="[Text]"/>
      <dgm:spPr/>
      <dgm:t>
        <a:bodyPr/>
        <a:lstStyle/>
        <a:p>
          <a:r>
            <a:rPr lang="de-DE" dirty="0" smtClean="0"/>
            <a:t>Projektorganisation</a:t>
          </a:r>
          <a:endParaRPr lang="de-DE" dirty="0"/>
        </a:p>
      </dgm:t>
    </dgm:pt>
    <dgm:pt modelId="{E06B6E12-A62D-4C9A-A5B4-563C306D5E59}" type="parTrans" cxnId="{54FB3D73-8038-4022-9502-B8122364173C}">
      <dgm:prSet/>
      <dgm:spPr/>
      <dgm:t>
        <a:bodyPr/>
        <a:lstStyle/>
        <a:p>
          <a:endParaRPr lang="de-DE"/>
        </a:p>
      </dgm:t>
    </dgm:pt>
    <dgm:pt modelId="{47F7D5BA-C73F-44DB-960D-1396A01D68A2}" type="sibTrans" cxnId="{54FB3D73-8038-4022-9502-B8122364173C}">
      <dgm:prSet/>
      <dgm:spPr/>
      <dgm:t>
        <a:bodyPr/>
        <a:lstStyle/>
        <a:p>
          <a:endParaRPr lang="de-DE"/>
        </a:p>
      </dgm:t>
    </dgm:pt>
    <dgm:pt modelId="{A10C3B27-E525-46EA-ADD0-F6AD318C39BC}">
      <dgm:prSet phldrT="[Text]"/>
      <dgm:spPr/>
      <dgm:t>
        <a:bodyPr/>
        <a:lstStyle/>
        <a:p>
          <a:r>
            <a:rPr lang="de-DE" b="1" dirty="0" smtClean="0">
              <a:solidFill>
                <a:srgbClr val="FFC000"/>
              </a:solidFill>
            </a:rPr>
            <a:t>Ablaufszenario</a:t>
          </a:r>
          <a:endParaRPr lang="de-DE" b="1" dirty="0">
            <a:solidFill>
              <a:srgbClr val="FFC000"/>
            </a:solidFill>
          </a:endParaRPr>
        </a:p>
      </dgm:t>
    </dgm:pt>
    <dgm:pt modelId="{D1E333C7-1AC1-459C-AEC0-CB86902A8846}" type="parTrans" cxnId="{4F5C8A13-E411-4822-A75A-1615EB956698}">
      <dgm:prSet/>
      <dgm:spPr/>
      <dgm:t>
        <a:bodyPr/>
        <a:lstStyle/>
        <a:p>
          <a:endParaRPr lang="de-DE"/>
        </a:p>
      </dgm:t>
    </dgm:pt>
    <dgm:pt modelId="{73FD430C-7AAB-4B81-830B-BEE1AB0F21F0}" type="sibTrans" cxnId="{4F5C8A13-E411-4822-A75A-1615EB956698}">
      <dgm:prSet/>
      <dgm:spPr/>
      <dgm:t>
        <a:bodyPr/>
        <a:lstStyle/>
        <a:p>
          <a:endParaRPr lang="de-DE"/>
        </a:p>
      </dgm:t>
    </dgm:pt>
    <dgm:pt modelId="{7769EF90-2E8D-4CC9-8AE0-9AEC79DA8D72}">
      <dgm:prSet phldrT="[Text]"/>
      <dgm:spPr/>
      <dgm:t>
        <a:bodyPr/>
        <a:lstStyle/>
        <a:p>
          <a:r>
            <a:rPr lang="de-DE" dirty="0" smtClean="0"/>
            <a:t>Realisierung</a:t>
          </a:r>
          <a:endParaRPr lang="de-DE" dirty="0"/>
        </a:p>
      </dgm:t>
    </dgm:pt>
    <dgm:pt modelId="{F9541C6A-B0F1-4311-9511-22D7ABF461EB}" type="parTrans" cxnId="{12464679-6AD6-4699-A62F-C5A2824DEC7B}">
      <dgm:prSet/>
      <dgm:spPr/>
      <dgm:t>
        <a:bodyPr/>
        <a:lstStyle/>
        <a:p>
          <a:endParaRPr lang="de-DE"/>
        </a:p>
      </dgm:t>
    </dgm:pt>
    <dgm:pt modelId="{6A06F28F-4399-41CB-9BFD-5554D67F6019}" type="sibTrans" cxnId="{12464679-6AD6-4699-A62F-C5A2824DEC7B}">
      <dgm:prSet/>
      <dgm:spPr/>
      <dgm:t>
        <a:bodyPr/>
        <a:lstStyle/>
        <a:p>
          <a:endParaRPr lang="de-DE"/>
        </a:p>
      </dgm:t>
    </dgm:pt>
    <dgm:pt modelId="{4CCA7887-B1CC-41E9-9384-9841A6AD6DE2}">
      <dgm:prSet phldrT="[Text]"/>
      <dgm:spPr/>
      <dgm:t>
        <a:bodyPr/>
        <a:lstStyle/>
        <a:p>
          <a:r>
            <a:rPr lang="de-DE" dirty="0" smtClean="0"/>
            <a:t>Stand Entwicklung</a:t>
          </a:r>
          <a:endParaRPr lang="de-DE" dirty="0"/>
        </a:p>
      </dgm:t>
    </dgm:pt>
    <dgm:pt modelId="{A4C85224-84A4-4EB6-A9A1-6BADE4AE661C}" type="parTrans" cxnId="{16659610-1943-4D8E-B24E-2F73A9011373}">
      <dgm:prSet/>
      <dgm:spPr/>
      <dgm:t>
        <a:bodyPr/>
        <a:lstStyle/>
        <a:p>
          <a:endParaRPr lang="de-DE"/>
        </a:p>
      </dgm:t>
    </dgm:pt>
    <dgm:pt modelId="{74799BDF-ADDB-4EEE-9740-B50D8AF8A999}" type="sibTrans" cxnId="{16659610-1943-4D8E-B24E-2F73A9011373}">
      <dgm:prSet/>
      <dgm:spPr/>
      <dgm:t>
        <a:bodyPr/>
        <a:lstStyle/>
        <a:p>
          <a:endParaRPr lang="de-DE"/>
        </a:p>
      </dgm:t>
    </dgm:pt>
    <dgm:pt modelId="{19FB9671-3920-4260-85A3-0086C626F461}" type="pres">
      <dgm:prSet presAssocID="{99110457-9514-499A-9D76-0485008703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2D402F0-0101-47AC-BCDB-98060DBF9860}" type="pres">
      <dgm:prSet presAssocID="{E894E897-6167-47F9-85DA-941C3DA6D94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9729F21-9A4E-4572-8101-8327C890C7E7}" type="pres">
      <dgm:prSet presAssocID="{47F7D5BA-C73F-44DB-960D-1396A01D68A2}" presName="spacer" presStyleCnt="0"/>
      <dgm:spPr/>
    </dgm:pt>
    <dgm:pt modelId="{9E65A098-FB9B-41FD-82A3-2AD8E3FCADE0}" type="pres">
      <dgm:prSet presAssocID="{A10C3B27-E525-46EA-ADD0-F6AD318C39B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4A0EAC-E82F-4897-AE00-6909CEC968F4}" type="pres">
      <dgm:prSet presAssocID="{73FD430C-7AAB-4B81-830B-BEE1AB0F21F0}" presName="spacer" presStyleCnt="0"/>
      <dgm:spPr/>
    </dgm:pt>
    <dgm:pt modelId="{2DC6ACD6-7960-459D-971B-9012BCF8FE2E}" type="pres">
      <dgm:prSet presAssocID="{7769EF90-2E8D-4CC9-8AE0-9AEC79DA8D7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077B48A-1F85-4A6D-B1B3-FAC951EBBC1A}" type="pres">
      <dgm:prSet presAssocID="{6A06F28F-4399-41CB-9BFD-5554D67F6019}" presName="spacer" presStyleCnt="0"/>
      <dgm:spPr/>
    </dgm:pt>
    <dgm:pt modelId="{8AD4E785-01DA-4BDA-992E-E6C1709AF666}" type="pres">
      <dgm:prSet presAssocID="{4CCA7887-B1CC-41E9-9384-9841A6AD6DE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7BE6C8D-D204-48B3-BED7-D15A9F93D362}" type="presOf" srcId="{A10C3B27-E525-46EA-ADD0-F6AD318C39BC}" destId="{9E65A098-FB9B-41FD-82A3-2AD8E3FCADE0}" srcOrd="0" destOrd="0" presId="urn:microsoft.com/office/officeart/2005/8/layout/vList2"/>
    <dgm:cxn modelId="{A30FCC29-E9D8-4260-AAB0-57F9DB9E3173}" type="presOf" srcId="{E894E897-6167-47F9-85DA-941C3DA6D949}" destId="{12D402F0-0101-47AC-BCDB-98060DBF9860}" srcOrd="0" destOrd="0" presId="urn:microsoft.com/office/officeart/2005/8/layout/vList2"/>
    <dgm:cxn modelId="{8752E43D-770F-4D74-ADAD-A71FF69D446E}" type="presOf" srcId="{7769EF90-2E8D-4CC9-8AE0-9AEC79DA8D72}" destId="{2DC6ACD6-7960-459D-971B-9012BCF8FE2E}" srcOrd="0" destOrd="0" presId="urn:microsoft.com/office/officeart/2005/8/layout/vList2"/>
    <dgm:cxn modelId="{9E789DF0-CCC0-4809-9BDA-888855189052}" type="presOf" srcId="{4CCA7887-B1CC-41E9-9384-9841A6AD6DE2}" destId="{8AD4E785-01DA-4BDA-992E-E6C1709AF666}" srcOrd="0" destOrd="0" presId="urn:microsoft.com/office/officeart/2005/8/layout/vList2"/>
    <dgm:cxn modelId="{4F5C8A13-E411-4822-A75A-1615EB956698}" srcId="{99110457-9514-499A-9D76-04850087035C}" destId="{A10C3B27-E525-46EA-ADD0-F6AD318C39BC}" srcOrd="1" destOrd="0" parTransId="{D1E333C7-1AC1-459C-AEC0-CB86902A8846}" sibTransId="{73FD430C-7AAB-4B81-830B-BEE1AB0F21F0}"/>
    <dgm:cxn modelId="{C93B48FA-306C-46A7-A15A-D204E0D05024}" type="presOf" srcId="{99110457-9514-499A-9D76-04850087035C}" destId="{19FB9671-3920-4260-85A3-0086C626F461}" srcOrd="0" destOrd="0" presId="urn:microsoft.com/office/officeart/2005/8/layout/vList2"/>
    <dgm:cxn modelId="{54FB3D73-8038-4022-9502-B8122364173C}" srcId="{99110457-9514-499A-9D76-04850087035C}" destId="{E894E897-6167-47F9-85DA-941C3DA6D949}" srcOrd="0" destOrd="0" parTransId="{E06B6E12-A62D-4C9A-A5B4-563C306D5E59}" sibTransId="{47F7D5BA-C73F-44DB-960D-1396A01D68A2}"/>
    <dgm:cxn modelId="{12464679-6AD6-4699-A62F-C5A2824DEC7B}" srcId="{99110457-9514-499A-9D76-04850087035C}" destId="{7769EF90-2E8D-4CC9-8AE0-9AEC79DA8D72}" srcOrd="2" destOrd="0" parTransId="{F9541C6A-B0F1-4311-9511-22D7ABF461EB}" sibTransId="{6A06F28F-4399-41CB-9BFD-5554D67F6019}"/>
    <dgm:cxn modelId="{16659610-1943-4D8E-B24E-2F73A9011373}" srcId="{99110457-9514-499A-9D76-04850087035C}" destId="{4CCA7887-B1CC-41E9-9384-9841A6AD6DE2}" srcOrd="3" destOrd="0" parTransId="{A4C85224-84A4-4EB6-A9A1-6BADE4AE661C}" sibTransId="{74799BDF-ADDB-4EEE-9740-B50D8AF8A999}"/>
    <dgm:cxn modelId="{18F890C9-DAB9-42EF-B4B0-C8DDE91EE8F4}" type="presParOf" srcId="{19FB9671-3920-4260-85A3-0086C626F461}" destId="{12D402F0-0101-47AC-BCDB-98060DBF9860}" srcOrd="0" destOrd="0" presId="urn:microsoft.com/office/officeart/2005/8/layout/vList2"/>
    <dgm:cxn modelId="{AE2870AF-F885-420B-8ABA-1EEDE78956A4}" type="presParOf" srcId="{19FB9671-3920-4260-85A3-0086C626F461}" destId="{29729F21-9A4E-4572-8101-8327C890C7E7}" srcOrd="1" destOrd="0" presId="urn:microsoft.com/office/officeart/2005/8/layout/vList2"/>
    <dgm:cxn modelId="{638CF19F-8C76-4D42-A37F-2796E98965F9}" type="presParOf" srcId="{19FB9671-3920-4260-85A3-0086C626F461}" destId="{9E65A098-FB9B-41FD-82A3-2AD8E3FCADE0}" srcOrd="2" destOrd="0" presId="urn:microsoft.com/office/officeart/2005/8/layout/vList2"/>
    <dgm:cxn modelId="{1D54D8E4-50CC-45D6-93D2-4BB0B5E08072}" type="presParOf" srcId="{19FB9671-3920-4260-85A3-0086C626F461}" destId="{5A4A0EAC-E82F-4897-AE00-6909CEC968F4}" srcOrd="3" destOrd="0" presId="urn:microsoft.com/office/officeart/2005/8/layout/vList2"/>
    <dgm:cxn modelId="{A53EBC49-F6D6-4816-9264-DF351362731D}" type="presParOf" srcId="{19FB9671-3920-4260-85A3-0086C626F461}" destId="{2DC6ACD6-7960-459D-971B-9012BCF8FE2E}" srcOrd="4" destOrd="0" presId="urn:microsoft.com/office/officeart/2005/8/layout/vList2"/>
    <dgm:cxn modelId="{C5A78F77-BC3B-48A0-8303-5E1C7C934C71}" type="presParOf" srcId="{19FB9671-3920-4260-85A3-0086C626F461}" destId="{9077B48A-1F85-4A6D-B1B3-FAC951EBBC1A}" srcOrd="5" destOrd="0" presId="urn:microsoft.com/office/officeart/2005/8/layout/vList2"/>
    <dgm:cxn modelId="{E523A2E5-BF91-423E-BEAE-3FDC6F4FBD5E}" type="presParOf" srcId="{19FB9671-3920-4260-85A3-0086C626F461}" destId="{8AD4E785-01DA-4BDA-992E-E6C1709AF66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9110457-9514-499A-9D76-04850087035C}" type="doc">
      <dgm:prSet loTypeId="urn:microsoft.com/office/officeart/2005/8/layout/vList2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de-DE"/>
        </a:p>
      </dgm:t>
    </dgm:pt>
    <dgm:pt modelId="{E894E897-6167-47F9-85DA-941C3DA6D949}">
      <dgm:prSet phldrT="[Text]"/>
      <dgm:spPr/>
      <dgm:t>
        <a:bodyPr/>
        <a:lstStyle/>
        <a:p>
          <a:r>
            <a:rPr lang="de-DE" dirty="0" smtClean="0"/>
            <a:t>Projektorganisation</a:t>
          </a:r>
          <a:endParaRPr lang="de-DE" dirty="0"/>
        </a:p>
      </dgm:t>
    </dgm:pt>
    <dgm:pt modelId="{E06B6E12-A62D-4C9A-A5B4-563C306D5E59}" type="parTrans" cxnId="{54FB3D73-8038-4022-9502-B8122364173C}">
      <dgm:prSet/>
      <dgm:spPr/>
      <dgm:t>
        <a:bodyPr/>
        <a:lstStyle/>
        <a:p>
          <a:endParaRPr lang="de-DE"/>
        </a:p>
      </dgm:t>
    </dgm:pt>
    <dgm:pt modelId="{47F7D5BA-C73F-44DB-960D-1396A01D68A2}" type="sibTrans" cxnId="{54FB3D73-8038-4022-9502-B8122364173C}">
      <dgm:prSet/>
      <dgm:spPr/>
      <dgm:t>
        <a:bodyPr/>
        <a:lstStyle/>
        <a:p>
          <a:endParaRPr lang="de-DE"/>
        </a:p>
      </dgm:t>
    </dgm:pt>
    <dgm:pt modelId="{A10C3B27-E525-46EA-ADD0-F6AD318C39BC}">
      <dgm:prSet phldrT="[Text]"/>
      <dgm:spPr/>
      <dgm:t>
        <a:bodyPr/>
        <a:lstStyle/>
        <a:p>
          <a:r>
            <a:rPr lang="de-DE" dirty="0" smtClean="0"/>
            <a:t>Ablaufszenario</a:t>
          </a:r>
          <a:endParaRPr lang="de-DE" dirty="0"/>
        </a:p>
      </dgm:t>
    </dgm:pt>
    <dgm:pt modelId="{D1E333C7-1AC1-459C-AEC0-CB86902A8846}" type="parTrans" cxnId="{4F5C8A13-E411-4822-A75A-1615EB956698}">
      <dgm:prSet/>
      <dgm:spPr/>
      <dgm:t>
        <a:bodyPr/>
        <a:lstStyle/>
        <a:p>
          <a:endParaRPr lang="de-DE"/>
        </a:p>
      </dgm:t>
    </dgm:pt>
    <dgm:pt modelId="{73FD430C-7AAB-4B81-830B-BEE1AB0F21F0}" type="sibTrans" cxnId="{4F5C8A13-E411-4822-A75A-1615EB956698}">
      <dgm:prSet/>
      <dgm:spPr/>
      <dgm:t>
        <a:bodyPr/>
        <a:lstStyle/>
        <a:p>
          <a:endParaRPr lang="de-DE"/>
        </a:p>
      </dgm:t>
    </dgm:pt>
    <dgm:pt modelId="{7769EF90-2E8D-4CC9-8AE0-9AEC79DA8D72}">
      <dgm:prSet phldrT="[Text]"/>
      <dgm:spPr/>
      <dgm:t>
        <a:bodyPr/>
        <a:lstStyle/>
        <a:p>
          <a:r>
            <a:rPr lang="de-DE" b="1" dirty="0" smtClean="0">
              <a:solidFill>
                <a:srgbClr val="FFC000"/>
              </a:solidFill>
            </a:rPr>
            <a:t>Realisierung</a:t>
          </a:r>
          <a:endParaRPr lang="de-DE" b="1" dirty="0">
            <a:solidFill>
              <a:srgbClr val="FFC000"/>
            </a:solidFill>
          </a:endParaRPr>
        </a:p>
      </dgm:t>
    </dgm:pt>
    <dgm:pt modelId="{F9541C6A-B0F1-4311-9511-22D7ABF461EB}" type="parTrans" cxnId="{12464679-6AD6-4699-A62F-C5A2824DEC7B}">
      <dgm:prSet/>
      <dgm:spPr/>
      <dgm:t>
        <a:bodyPr/>
        <a:lstStyle/>
        <a:p>
          <a:endParaRPr lang="de-DE"/>
        </a:p>
      </dgm:t>
    </dgm:pt>
    <dgm:pt modelId="{6A06F28F-4399-41CB-9BFD-5554D67F6019}" type="sibTrans" cxnId="{12464679-6AD6-4699-A62F-C5A2824DEC7B}">
      <dgm:prSet/>
      <dgm:spPr/>
      <dgm:t>
        <a:bodyPr/>
        <a:lstStyle/>
        <a:p>
          <a:endParaRPr lang="de-DE"/>
        </a:p>
      </dgm:t>
    </dgm:pt>
    <dgm:pt modelId="{4CCA7887-B1CC-41E9-9384-9841A6AD6DE2}">
      <dgm:prSet phldrT="[Text]"/>
      <dgm:spPr/>
      <dgm:t>
        <a:bodyPr/>
        <a:lstStyle/>
        <a:p>
          <a:r>
            <a:rPr lang="de-DE" dirty="0" smtClean="0"/>
            <a:t>Stand Entwicklung</a:t>
          </a:r>
          <a:endParaRPr lang="de-DE" dirty="0"/>
        </a:p>
      </dgm:t>
    </dgm:pt>
    <dgm:pt modelId="{A4C85224-84A4-4EB6-A9A1-6BADE4AE661C}" type="parTrans" cxnId="{16659610-1943-4D8E-B24E-2F73A9011373}">
      <dgm:prSet/>
      <dgm:spPr/>
      <dgm:t>
        <a:bodyPr/>
        <a:lstStyle/>
        <a:p>
          <a:endParaRPr lang="de-DE"/>
        </a:p>
      </dgm:t>
    </dgm:pt>
    <dgm:pt modelId="{74799BDF-ADDB-4EEE-9740-B50D8AF8A999}" type="sibTrans" cxnId="{16659610-1943-4D8E-B24E-2F73A9011373}">
      <dgm:prSet/>
      <dgm:spPr/>
      <dgm:t>
        <a:bodyPr/>
        <a:lstStyle/>
        <a:p>
          <a:endParaRPr lang="de-DE"/>
        </a:p>
      </dgm:t>
    </dgm:pt>
    <dgm:pt modelId="{19FB9671-3920-4260-85A3-0086C626F461}" type="pres">
      <dgm:prSet presAssocID="{99110457-9514-499A-9D76-0485008703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2D402F0-0101-47AC-BCDB-98060DBF9860}" type="pres">
      <dgm:prSet presAssocID="{E894E897-6167-47F9-85DA-941C3DA6D94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9729F21-9A4E-4572-8101-8327C890C7E7}" type="pres">
      <dgm:prSet presAssocID="{47F7D5BA-C73F-44DB-960D-1396A01D68A2}" presName="spacer" presStyleCnt="0"/>
      <dgm:spPr/>
    </dgm:pt>
    <dgm:pt modelId="{9E65A098-FB9B-41FD-82A3-2AD8E3FCADE0}" type="pres">
      <dgm:prSet presAssocID="{A10C3B27-E525-46EA-ADD0-F6AD318C39B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4A0EAC-E82F-4897-AE00-6909CEC968F4}" type="pres">
      <dgm:prSet presAssocID="{73FD430C-7AAB-4B81-830B-BEE1AB0F21F0}" presName="spacer" presStyleCnt="0"/>
      <dgm:spPr/>
    </dgm:pt>
    <dgm:pt modelId="{2DC6ACD6-7960-459D-971B-9012BCF8FE2E}" type="pres">
      <dgm:prSet presAssocID="{7769EF90-2E8D-4CC9-8AE0-9AEC79DA8D7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077B48A-1F85-4A6D-B1B3-FAC951EBBC1A}" type="pres">
      <dgm:prSet presAssocID="{6A06F28F-4399-41CB-9BFD-5554D67F6019}" presName="spacer" presStyleCnt="0"/>
      <dgm:spPr/>
    </dgm:pt>
    <dgm:pt modelId="{8AD4E785-01DA-4BDA-992E-E6C1709AF666}" type="pres">
      <dgm:prSet presAssocID="{4CCA7887-B1CC-41E9-9384-9841A6AD6DE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C43B984-14F1-4BEA-8E93-B7F8800C566A}" type="presOf" srcId="{E894E897-6167-47F9-85DA-941C3DA6D949}" destId="{12D402F0-0101-47AC-BCDB-98060DBF9860}" srcOrd="0" destOrd="0" presId="urn:microsoft.com/office/officeart/2005/8/layout/vList2"/>
    <dgm:cxn modelId="{ED2E4D22-90D2-4D6A-8189-99FC0DDA6AE0}" type="presOf" srcId="{7769EF90-2E8D-4CC9-8AE0-9AEC79DA8D72}" destId="{2DC6ACD6-7960-459D-971B-9012BCF8FE2E}" srcOrd="0" destOrd="0" presId="urn:microsoft.com/office/officeart/2005/8/layout/vList2"/>
    <dgm:cxn modelId="{4AA82F25-8CF5-4EF0-91AC-53E4D29E678C}" type="presOf" srcId="{99110457-9514-499A-9D76-04850087035C}" destId="{19FB9671-3920-4260-85A3-0086C626F461}" srcOrd="0" destOrd="0" presId="urn:microsoft.com/office/officeart/2005/8/layout/vList2"/>
    <dgm:cxn modelId="{775D2DFB-384B-4E20-AD12-2F65CC2ADDB9}" type="presOf" srcId="{4CCA7887-B1CC-41E9-9384-9841A6AD6DE2}" destId="{8AD4E785-01DA-4BDA-992E-E6C1709AF666}" srcOrd="0" destOrd="0" presId="urn:microsoft.com/office/officeart/2005/8/layout/vList2"/>
    <dgm:cxn modelId="{55BD8197-A4EA-4280-8921-2D49A8C87EE3}" type="presOf" srcId="{A10C3B27-E525-46EA-ADD0-F6AD318C39BC}" destId="{9E65A098-FB9B-41FD-82A3-2AD8E3FCADE0}" srcOrd="0" destOrd="0" presId="urn:microsoft.com/office/officeart/2005/8/layout/vList2"/>
    <dgm:cxn modelId="{4F5C8A13-E411-4822-A75A-1615EB956698}" srcId="{99110457-9514-499A-9D76-04850087035C}" destId="{A10C3B27-E525-46EA-ADD0-F6AD318C39BC}" srcOrd="1" destOrd="0" parTransId="{D1E333C7-1AC1-459C-AEC0-CB86902A8846}" sibTransId="{73FD430C-7AAB-4B81-830B-BEE1AB0F21F0}"/>
    <dgm:cxn modelId="{54FB3D73-8038-4022-9502-B8122364173C}" srcId="{99110457-9514-499A-9D76-04850087035C}" destId="{E894E897-6167-47F9-85DA-941C3DA6D949}" srcOrd="0" destOrd="0" parTransId="{E06B6E12-A62D-4C9A-A5B4-563C306D5E59}" sibTransId="{47F7D5BA-C73F-44DB-960D-1396A01D68A2}"/>
    <dgm:cxn modelId="{12464679-6AD6-4699-A62F-C5A2824DEC7B}" srcId="{99110457-9514-499A-9D76-04850087035C}" destId="{7769EF90-2E8D-4CC9-8AE0-9AEC79DA8D72}" srcOrd="2" destOrd="0" parTransId="{F9541C6A-B0F1-4311-9511-22D7ABF461EB}" sibTransId="{6A06F28F-4399-41CB-9BFD-5554D67F6019}"/>
    <dgm:cxn modelId="{16659610-1943-4D8E-B24E-2F73A9011373}" srcId="{99110457-9514-499A-9D76-04850087035C}" destId="{4CCA7887-B1CC-41E9-9384-9841A6AD6DE2}" srcOrd="3" destOrd="0" parTransId="{A4C85224-84A4-4EB6-A9A1-6BADE4AE661C}" sibTransId="{74799BDF-ADDB-4EEE-9740-B50D8AF8A999}"/>
    <dgm:cxn modelId="{F2CBF6A4-55E3-4518-ADC3-BF715CDA1EAD}" type="presParOf" srcId="{19FB9671-3920-4260-85A3-0086C626F461}" destId="{12D402F0-0101-47AC-BCDB-98060DBF9860}" srcOrd="0" destOrd="0" presId="urn:microsoft.com/office/officeart/2005/8/layout/vList2"/>
    <dgm:cxn modelId="{92B1A1C2-9BDB-46F2-88CD-FD7ED799AFBA}" type="presParOf" srcId="{19FB9671-3920-4260-85A3-0086C626F461}" destId="{29729F21-9A4E-4572-8101-8327C890C7E7}" srcOrd="1" destOrd="0" presId="urn:microsoft.com/office/officeart/2005/8/layout/vList2"/>
    <dgm:cxn modelId="{1F0A4427-1081-4721-8024-73FF7258EFF7}" type="presParOf" srcId="{19FB9671-3920-4260-85A3-0086C626F461}" destId="{9E65A098-FB9B-41FD-82A3-2AD8E3FCADE0}" srcOrd="2" destOrd="0" presId="urn:microsoft.com/office/officeart/2005/8/layout/vList2"/>
    <dgm:cxn modelId="{981FE00B-9DD9-4FBF-9DDA-7248BC3ABF40}" type="presParOf" srcId="{19FB9671-3920-4260-85A3-0086C626F461}" destId="{5A4A0EAC-E82F-4897-AE00-6909CEC968F4}" srcOrd="3" destOrd="0" presId="urn:microsoft.com/office/officeart/2005/8/layout/vList2"/>
    <dgm:cxn modelId="{72EB2591-FA79-40E2-81D2-BC0B6068DE7E}" type="presParOf" srcId="{19FB9671-3920-4260-85A3-0086C626F461}" destId="{2DC6ACD6-7960-459D-971B-9012BCF8FE2E}" srcOrd="4" destOrd="0" presId="urn:microsoft.com/office/officeart/2005/8/layout/vList2"/>
    <dgm:cxn modelId="{15F917A0-8A11-4EC6-9398-3E723FE1E4B1}" type="presParOf" srcId="{19FB9671-3920-4260-85A3-0086C626F461}" destId="{9077B48A-1F85-4A6D-B1B3-FAC951EBBC1A}" srcOrd="5" destOrd="0" presId="urn:microsoft.com/office/officeart/2005/8/layout/vList2"/>
    <dgm:cxn modelId="{0D5D986E-8D32-4C98-82C7-312295A56CDF}" type="presParOf" srcId="{19FB9671-3920-4260-85A3-0086C626F461}" destId="{8AD4E785-01DA-4BDA-992E-E6C1709AF66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9110457-9514-499A-9D76-04850087035C}" type="doc">
      <dgm:prSet loTypeId="urn:microsoft.com/office/officeart/2005/8/layout/vList2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de-DE"/>
        </a:p>
      </dgm:t>
    </dgm:pt>
    <dgm:pt modelId="{E894E897-6167-47F9-85DA-941C3DA6D949}">
      <dgm:prSet phldrT="[Text]"/>
      <dgm:spPr/>
      <dgm:t>
        <a:bodyPr/>
        <a:lstStyle/>
        <a:p>
          <a:r>
            <a:rPr lang="de-DE" dirty="0" smtClean="0"/>
            <a:t>Projektorganisation</a:t>
          </a:r>
          <a:endParaRPr lang="de-DE" dirty="0"/>
        </a:p>
      </dgm:t>
    </dgm:pt>
    <dgm:pt modelId="{E06B6E12-A62D-4C9A-A5B4-563C306D5E59}" type="parTrans" cxnId="{54FB3D73-8038-4022-9502-B8122364173C}">
      <dgm:prSet/>
      <dgm:spPr/>
      <dgm:t>
        <a:bodyPr/>
        <a:lstStyle/>
        <a:p>
          <a:endParaRPr lang="de-DE"/>
        </a:p>
      </dgm:t>
    </dgm:pt>
    <dgm:pt modelId="{47F7D5BA-C73F-44DB-960D-1396A01D68A2}" type="sibTrans" cxnId="{54FB3D73-8038-4022-9502-B8122364173C}">
      <dgm:prSet/>
      <dgm:spPr/>
      <dgm:t>
        <a:bodyPr/>
        <a:lstStyle/>
        <a:p>
          <a:endParaRPr lang="de-DE"/>
        </a:p>
      </dgm:t>
    </dgm:pt>
    <dgm:pt modelId="{A10C3B27-E525-46EA-ADD0-F6AD318C39BC}">
      <dgm:prSet phldrT="[Text]"/>
      <dgm:spPr/>
      <dgm:t>
        <a:bodyPr/>
        <a:lstStyle/>
        <a:p>
          <a:r>
            <a:rPr lang="de-DE" dirty="0" smtClean="0"/>
            <a:t>Ablaufszenario</a:t>
          </a:r>
          <a:endParaRPr lang="de-DE" dirty="0"/>
        </a:p>
      </dgm:t>
    </dgm:pt>
    <dgm:pt modelId="{D1E333C7-1AC1-459C-AEC0-CB86902A8846}" type="parTrans" cxnId="{4F5C8A13-E411-4822-A75A-1615EB956698}">
      <dgm:prSet/>
      <dgm:spPr/>
      <dgm:t>
        <a:bodyPr/>
        <a:lstStyle/>
        <a:p>
          <a:endParaRPr lang="de-DE"/>
        </a:p>
      </dgm:t>
    </dgm:pt>
    <dgm:pt modelId="{73FD430C-7AAB-4B81-830B-BEE1AB0F21F0}" type="sibTrans" cxnId="{4F5C8A13-E411-4822-A75A-1615EB956698}">
      <dgm:prSet/>
      <dgm:spPr/>
      <dgm:t>
        <a:bodyPr/>
        <a:lstStyle/>
        <a:p>
          <a:endParaRPr lang="de-DE"/>
        </a:p>
      </dgm:t>
    </dgm:pt>
    <dgm:pt modelId="{7769EF90-2E8D-4CC9-8AE0-9AEC79DA8D72}">
      <dgm:prSet phldrT="[Text]"/>
      <dgm:spPr/>
      <dgm:t>
        <a:bodyPr/>
        <a:lstStyle/>
        <a:p>
          <a:r>
            <a:rPr lang="de-DE" dirty="0" smtClean="0"/>
            <a:t>Realisierung</a:t>
          </a:r>
          <a:endParaRPr lang="de-DE" dirty="0"/>
        </a:p>
      </dgm:t>
    </dgm:pt>
    <dgm:pt modelId="{F9541C6A-B0F1-4311-9511-22D7ABF461EB}" type="parTrans" cxnId="{12464679-6AD6-4699-A62F-C5A2824DEC7B}">
      <dgm:prSet/>
      <dgm:spPr/>
      <dgm:t>
        <a:bodyPr/>
        <a:lstStyle/>
        <a:p>
          <a:endParaRPr lang="de-DE"/>
        </a:p>
      </dgm:t>
    </dgm:pt>
    <dgm:pt modelId="{6A06F28F-4399-41CB-9BFD-5554D67F6019}" type="sibTrans" cxnId="{12464679-6AD6-4699-A62F-C5A2824DEC7B}">
      <dgm:prSet/>
      <dgm:spPr/>
      <dgm:t>
        <a:bodyPr/>
        <a:lstStyle/>
        <a:p>
          <a:endParaRPr lang="de-DE"/>
        </a:p>
      </dgm:t>
    </dgm:pt>
    <dgm:pt modelId="{4CCA7887-B1CC-41E9-9384-9841A6AD6DE2}">
      <dgm:prSet phldrT="[Text]"/>
      <dgm:spPr/>
      <dgm:t>
        <a:bodyPr/>
        <a:lstStyle/>
        <a:p>
          <a:r>
            <a:rPr lang="de-DE" b="1" dirty="0" smtClean="0">
              <a:solidFill>
                <a:srgbClr val="FFC000"/>
              </a:solidFill>
            </a:rPr>
            <a:t>Stand Entwicklung</a:t>
          </a:r>
          <a:endParaRPr lang="de-DE" b="1" dirty="0">
            <a:solidFill>
              <a:srgbClr val="FFC000"/>
            </a:solidFill>
          </a:endParaRPr>
        </a:p>
      </dgm:t>
    </dgm:pt>
    <dgm:pt modelId="{A4C85224-84A4-4EB6-A9A1-6BADE4AE661C}" type="parTrans" cxnId="{16659610-1943-4D8E-B24E-2F73A9011373}">
      <dgm:prSet/>
      <dgm:spPr/>
      <dgm:t>
        <a:bodyPr/>
        <a:lstStyle/>
        <a:p>
          <a:endParaRPr lang="de-DE"/>
        </a:p>
      </dgm:t>
    </dgm:pt>
    <dgm:pt modelId="{74799BDF-ADDB-4EEE-9740-B50D8AF8A999}" type="sibTrans" cxnId="{16659610-1943-4D8E-B24E-2F73A9011373}">
      <dgm:prSet/>
      <dgm:spPr/>
      <dgm:t>
        <a:bodyPr/>
        <a:lstStyle/>
        <a:p>
          <a:endParaRPr lang="de-DE"/>
        </a:p>
      </dgm:t>
    </dgm:pt>
    <dgm:pt modelId="{19FB9671-3920-4260-85A3-0086C626F461}" type="pres">
      <dgm:prSet presAssocID="{99110457-9514-499A-9D76-0485008703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2D402F0-0101-47AC-BCDB-98060DBF9860}" type="pres">
      <dgm:prSet presAssocID="{E894E897-6167-47F9-85DA-941C3DA6D94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9729F21-9A4E-4572-8101-8327C890C7E7}" type="pres">
      <dgm:prSet presAssocID="{47F7D5BA-C73F-44DB-960D-1396A01D68A2}" presName="spacer" presStyleCnt="0"/>
      <dgm:spPr/>
    </dgm:pt>
    <dgm:pt modelId="{9E65A098-FB9B-41FD-82A3-2AD8E3FCADE0}" type="pres">
      <dgm:prSet presAssocID="{A10C3B27-E525-46EA-ADD0-F6AD318C39B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4A0EAC-E82F-4897-AE00-6909CEC968F4}" type="pres">
      <dgm:prSet presAssocID="{73FD430C-7AAB-4B81-830B-BEE1AB0F21F0}" presName="spacer" presStyleCnt="0"/>
      <dgm:spPr/>
    </dgm:pt>
    <dgm:pt modelId="{2DC6ACD6-7960-459D-971B-9012BCF8FE2E}" type="pres">
      <dgm:prSet presAssocID="{7769EF90-2E8D-4CC9-8AE0-9AEC79DA8D7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077B48A-1F85-4A6D-B1B3-FAC951EBBC1A}" type="pres">
      <dgm:prSet presAssocID="{6A06F28F-4399-41CB-9BFD-5554D67F6019}" presName="spacer" presStyleCnt="0"/>
      <dgm:spPr/>
    </dgm:pt>
    <dgm:pt modelId="{8AD4E785-01DA-4BDA-992E-E6C1709AF666}" type="pres">
      <dgm:prSet presAssocID="{4CCA7887-B1CC-41E9-9384-9841A6AD6DE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456B4DF-6538-4AFC-9175-9C5ED45F6EF3}" type="presOf" srcId="{99110457-9514-499A-9D76-04850087035C}" destId="{19FB9671-3920-4260-85A3-0086C626F461}" srcOrd="0" destOrd="0" presId="urn:microsoft.com/office/officeart/2005/8/layout/vList2"/>
    <dgm:cxn modelId="{71D961D1-7E75-41A7-8B58-64838F971905}" type="presOf" srcId="{A10C3B27-E525-46EA-ADD0-F6AD318C39BC}" destId="{9E65A098-FB9B-41FD-82A3-2AD8E3FCADE0}" srcOrd="0" destOrd="0" presId="urn:microsoft.com/office/officeart/2005/8/layout/vList2"/>
    <dgm:cxn modelId="{54FB3D73-8038-4022-9502-B8122364173C}" srcId="{99110457-9514-499A-9D76-04850087035C}" destId="{E894E897-6167-47F9-85DA-941C3DA6D949}" srcOrd="0" destOrd="0" parTransId="{E06B6E12-A62D-4C9A-A5B4-563C306D5E59}" sibTransId="{47F7D5BA-C73F-44DB-960D-1396A01D68A2}"/>
    <dgm:cxn modelId="{16659610-1943-4D8E-B24E-2F73A9011373}" srcId="{99110457-9514-499A-9D76-04850087035C}" destId="{4CCA7887-B1CC-41E9-9384-9841A6AD6DE2}" srcOrd="3" destOrd="0" parTransId="{A4C85224-84A4-4EB6-A9A1-6BADE4AE661C}" sibTransId="{74799BDF-ADDB-4EEE-9740-B50D8AF8A999}"/>
    <dgm:cxn modelId="{12464679-6AD6-4699-A62F-C5A2824DEC7B}" srcId="{99110457-9514-499A-9D76-04850087035C}" destId="{7769EF90-2E8D-4CC9-8AE0-9AEC79DA8D72}" srcOrd="2" destOrd="0" parTransId="{F9541C6A-B0F1-4311-9511-22D7ABF461EB}" sibTransId="{6A06F28F-4399-41CB-9BFD-5554D67F6019}"/>
    <dgm:cxn modelId="{08F56486-C0F5-46F8-9E82-580A0C6E7746}" type="presOf" srcId="{E894E897-6167-47F9-85DA-941C3DA6D949}" destId="{12D402F0-0101-47AC-BCDB-98060DBF9860}" srcOrd="0" destOrd="0" presId="urn:microsoft.com/office/officeart/2005/8/layout/vList2"/>
    <dgm:cxn modelId="{08B742E6-846D-433C-A654-E568B8C392CC}" type="presOf" srcId="{7769EF90-2E8D-4CC9-8AE0-9AEC79DA8D72}" destId="{2DC6ACD6-7960-459D-971B-9012BCF8FE2E}" srcOrd="0" destOrd="0" presId="urn:microsoft.com/office/officeart/2005/8/layout/vList2"/>
    <dgm:cxn modelId="{4F5C8A13-E411-4822-A75A-1615EB956698}" srcId="{99110457-9514-499A-9D76-04850087035C}" destId="{A10C3B27-E525-46EA-ADD0-F6AD318C39BC}" srcOrd="1" destOrd="0" parTransId="{D1E333C7-1AC1-459C-AEC0-CB86902A8846}" sibTransId="{73FD430C-7AAB-4B81-830B-BEE1AB0F21F0}"/>
    <dgm:cxn modelId="{01B42154-D126-43EC-82FB-03C134D8E5E8}" type="presOf" srcId="{4CCA7887-B1CC-41E9-9384-9841A6AD6DE2}" destId="{8AD4E785-01DA-4BDA-992E-E6C1709AF666}" srcOrd="0" destOrd="0" presId="urn:microsoft.com/office/officeart/2005/8/layout/vList2"/>
    <dgm:cxn modelId="{21434007-BD0D-4F7E-BDA9-729293C957F6}" type="presParOf" srcId="{19FB9671-3920-4260-85A3-0086C626F461}" destId="{12D402F0-0101-47AC-BCDB-98060DBF9860}" srcOrd="0" destOrd="0" presId="urn:microsoft.com/office/officeart/2005/8/layout/vList2"/>
    <dgm:cxn modelId="{FE74AFE1-8968-4150-9146-17A26CDB4D91}" type="presParOf" srcId="{19FB9671-3920-4260-85A3-0086C626F461}" destId="{29729F21-9A4E-4572-8101-8327C890C7E7}" srcOrd="1" destOrd="0" presId="urn:microsoft.com/office/officeart/2005/8/layout/vList2"/>
    <dgm:cxn modelId="{34D54D65-5F81-4AA8-A539-9889ED455D32}" type="presParOf" srcId="{19FB9671-3920-4260-85A3-0086C626F461}" destId="{9E65A098-FB9B-41FD-82A3-2AD8E3FCADE0}" srcOrd="2" destOrd="0" presId="urn:microsoft.com/office/officeart/2005/8/layout/vList2"/>
    <dgm:cxn modelId="{2E774112-BEE0-409D-89B3-90D1EDF25A70}" type="presParOf" srcId="{19FB9671-3920-4260-85A3-0086C626F461}" destId="{5A4A0EAC-E82F-4897-AE00-6909CEC968F4}" srcOrd="3" destOrd="0" presId="urn:microsoft.com/office/officeart/2005/8/layout/vList2"/>
    <dgm:cxn modelId="{A2D28775-DE8E-400C-9A65-D8F88A21EB7F}" type="presParOf" srcId="{19FB9671-3920-4260-85A3-0086C626F461}" destId="{2DC6ACD6-7960-459D-971B-9012BCF8FE2E}" srcOrd="4" destOrd="0" presId="urn:microsoft.com/office/officeart/2005/8/layout/vList2"/>
    <dgm:cxn modelId="{04FE00B1-8EC5-4518-8ECE-FE4D66424987}" type="presParOf" srcId="{19FB9671-3920-4260-85A3-0086C626F461}" destId="{9077B48A-1F85-4A6D-B1B3-FAC951EBBC1A}" srcOrd="5" destOrd="0" presId="urn:microsoft.com/office/officeart/2005/8/layout/vList2"/>
    <dgm:cxn modelId="{FE99BDB5-1F2C-4668-823C-C83E00CD5A8D}" type="presParOf" srcId="{19FB9671-3920-4260-85A3-0086C626F461}" destId="{8AD4E785-01DA-4BDA-992E-E6C1709AF66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D402F0-0101-47AC-BCDB-98060DBF9860}">
      <dsp:nvSpPr>
        <dsp:cNvPr id="0" name=""/>
        <dsp:cNvSpPr/>
      </dsp:nvSpPr>
      <dsp:spPr>
        <a:xfrm>
          <a:off x="0" y="317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b="1" kern="1200" dirty="0" smtClean="0">
              <a:solidFill>
                <a:srgbClr val="FFC000"/>
              </a:solidFill>
            </a:rPr>
            <a:t>Projektorganisation</a:t>
          </a:r>
          <a:endParaRPr lang="de-DE" sz="4300" b="1" kern="1200" dirty="0">
            <a:solidFill>
              <a:srgbClr val="FFC000"/>
            </a:solidFill>
          </a:endParaRPr>
        </a:p>
      </dsp:txBody>
      <dsp:txXfrm>
        <a:off x="49119" y="52292"/>
        <a:ext cx="6505762" cy="907962"/>
      </dsp:txXfrm>
    </dsp:sp>
    <dsp:sp modelId="{9E65A098-FB9B-41FD-82A3-2AD8E3FCADE0}">
      <dsp:nvSpPr>
        <dsp:cNvPr id="0" name=""/>
        <dsp:cNvSpPr/>
      </dsp:nvSpPr>
      <dsp:spPr>
        <a:xfrm>
          <a:off x="0" y="113321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Ablaufszenario</a:t>
          </a:r>
          <a:endParaRPr lang="de-DE" sz="4300" kern="1200" dirty="0"/>
        </a:p>
      </dsp:txBody>
      <dsp:txXfrm>
        <a:off x="49119" y="1182332"/>
        <a:ext cx="6505762" cy="907962"/>
      </dsp:txXfrm>
    </dsp:sp>
    <dsp:sp modelId="{2DC6ACD6-7960-459D-971B-9012BCF8FE2E}">
      <dsp:nvSpPr>
        <dsp:cNvPr id="0" name=""/>
        <dsp:cNvSpPr/>
      </dsp:nvSpPr>
      <dsp:spPr>
        <a:xfrm>
          <a:off x="0" y="226325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32532"/>
            <a:lumOff val="527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Realisierung</a:t>
          </a:r>
          <a:endParaRPr lang="de-DE" sz="4300" kern="1200" dirty="0"/>
        </a:p>
      </dsp:txBody>
      <dsp:txXfrm>
        <a:off x="49119" y="2312372"/>
        <a:ext cx="6505762" cy="907962"/>
      </dsp:txXfrm>
    </dsp:sp>
    <dsp:sp modelId="{8AD4E785-01DA-4BDA-992E-E6C1709AF666}">
      <dsp:nvSpPr>
        <dsp:cNvPr id="0" name=""/>
        <dsp:cNvSpPr/>
      </dsp:nvSpPr>
      <dsp:spPr>
        <a:xfrm>
          <a:off x="0" y="339329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Stand Entwicklung</a:t>
          </a:r>
          <a:endParaRPr lang="de-DE" sz="4300" kern="1200" dirty="0"/>
        </a:p>
      </dsp:txBody>
      <dsp:txXfrm>
        <a:off x="49119" y="3442412"/>
        <a:ext cx="6505762" cy="90796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D402F0-0101-47AC-BCDB-98060DBF9860}">
      <dsp:nvSpPr>
        <dsp:cNvPr id="0" name=""/>
        <dsp:cNvSpPr/>
      </dsp:nvSpPr>
      <dsp:spPr>
        <a:xfrm>
          <a:off x="0" y="317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Projektorganisation</a:t>
          </a:r>
          <a:endParaRPr lang="de-DE" sz="4300" kern="1200" dirty="0"/>
        </a:p>
      </dsp:txBody>
      <dsp:txXfrm>
        <a:off x="49119" y="52292"/>
        <a:ext cx="6505762" cy="907962"/>
      </dsp:txXfrm>
    </dsp:sp>
    <dsp:sp modelId="{9E65A098-FB9B-41FD-82A3-2AD8E3FCADE0}">
      <dsp:nvSpPr>
        <dsp:cNvPr id="0" name=""/>
        <dsp:cNvSpPr/>
      </dsp:nvSpPr>
      <dsp:spPr>
        <a:xfrm>
          <a:off x="0" y="113321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b="1" kern="1200" dirty="0" smtClean="0">
              <a:solidFill>
                <a:srgbClr val="FFC000"/>
              </a:solidFill>
            </a:rPr>
            <a:t>Ablaufszenario</a:t>
          </a:r>
          <a:endParaRPr lang="de-DE" sz="4300" b="1" kern="1200" dirty="0">
            <a:solidFill>
              <a:srgbClr val="FFC000"/>
            </a:solidFill>
          </a:endParaRPr>
        </a:p>
      </dsp:txBody>
      <dsp:txXfrm>
        <a:off x="49119" y="1182332"/>
        <a:ext cx="6505762" cy="907962"/>
      </dsp:txXfrm>
    </dsp:sp>
    <dsp:sp modelId="{2DC6ACD6-7960-459D-971B-9012BCF8FE2E}">
      <dsp:nvSpPr>
        <dsp:cNvPr id="0" name=""/>
        <dsp:cNvSpPr/>
      </dsp:nvSpPr>
      <dsp:spPr>
        <a:xfrm>
          <a:off x="0" y="226325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32532"/>
            <a:lumOff val="527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Realisierung</a:t>
          </a:r>
          <a:endParaRPr lang="de-DE" sz="4300" kern="1200" dirty="0"/>
        </a:p>
      </dsp:txBody>
      <dsp:txXfrm>
        <a:off x="49119" y="2312372"/>
        <a:ext cx="6505762" cy="907962"/>
      </dsp:txXfrm>
    </dsp:sp>
    <dsp:sp modelId="{8AD4E785-01DA-4BDA-992E-E6C1709AF666}">
      <dsp:nvSpPr>
        <dsp:cNvPr id="0" name=""/>
        <dsp:cNvSpPr/>
      </dsp:nvSpPr>
      <dsp:spPr>
        <a:xfrm>
          <a:off x="0" y="339329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Stand Entwicklung</a:t>
          </a:r>
          <a:endParaRPr lang="de-DE" sz="4300" kern="1200" dirty="0"/>
        </a:p>
      </dsp:txBody>
      <dsp:txXfrm>
        <a:off x="49119" y="3442412"/>
        <a:ext cx="6505762" cy="90796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D402F0-0101-47AC-BCDB-98060DBF9860}">
      <dsp:nvSpPr>
        <dsp:cNvPr id="0" name=""/>
        <dsp:cNvSpPr/>
      </dsp:nvSpPr>
      <dsp:spPr>
        <a:xfrm>
          <a:off x="0" y="317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Projektorganisation</a:t>
          </a:r>
          <a:endParaRPr lang="de-DE" sz="4300" kern="1200" dirty="0"/>
        </a:p>
      </dsp:txBody>
      <dsp:txXfrm>
        <a:off x="49119" y="52292"/>
        <a:ext cx="6505762" cy="907962"/>
      </dsp:txXfrm>
    </dsp:sp>
    <dsp:sp modelId="{9E65A098-FB9B-41FD-82A3-2AD8E3FCADE0}">
      <dsp:nvSpPr>
        <dsp:cNvPr id="0" name=""/>
        <dsp:cNvSpPr/>
      </dsp:nvSpPr>
      <dsp:spPr>
        <a:xfrm>
          <a:off x="0" y="113321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Ablaufszenario</a:t>
          </a:r>
          <a:endParaRPr lang="de-DE" sz="4300" kern="1200" dirty="0"/>
        </a:p>
      </dsp:txBody>
      <dsp:txXfrm>
        <a:off x="49119" y="1182332"/>
        <a:ext cx="6505762" cy="907962"/>
      </dsp:txXfrm>
    </dsp:sp>
    <dsp:sp modelId="{2DC6ACD6-7960-459D-971B-9012BCF8FE2E}">
      <dsp:nvSpPr>
        <dsp:cNvPr id="0" name=""/>
        <dsp:cNvSpPr/>
      </dsp:nvSpPr>
      <dsp:spPr>
        <a:xfrm>
          <a:off x="0" y="226325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32532"/>
            <a:lumOff val="527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b="1" kern="1200" dirty="0" smtClean="0">
              <a:solidFill>
                <a:srgbClr val="FFC000"/>
              </a:solidFill>
            </a:rPr>
            <a:t>Realisierung</a:t>
          </a:r>
          <a:endParaRPr lang="de-DE" sz="4300" b="1" kern="1200" dirty="0">
            <a:solidFill>
              <a:srgbClr val="FFC000"/>
            </a:solidFill>
          </a:endParaRPr>
        </a:p>
      </dsp:txBody>
      <dsp:txXfrm>
        <a:off x="49119" y="2312372"/>
        <a:ext cx="6505762" cy="907962"/>
      </dsp:txXfrm>
    </dsp:sp>
    <dsp:sp modelId="{8AD4E785-01DA-4BDA-992E-E6C1709AF666}">
      <dsp:nvSpPr>
        <dsp:cNvPr id="0" name=""/>
        <dsp:cNvSpPr/>
      </dsp:nvSpPr>
      <dsp:spPr>
        <a:xfrm>
          <a:off x="0" y="339329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Stand Entwicklung</a:t>
          </a:r>
          <a:endParaRPr lang="de-DE" sz="4300" kern="1200" dirty="0"/>
        </a:p>
      </dsp:txBody>
      <dsp:txXfrm>
        <a:off x="49119" y="3442412"/>
        <a:ext cx="6505762" cy="90796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D402F0-0101-47AC-BCDB-98060DBF9860}">
      <dsp:nvSpPr>
        <dsp:cNvPr id="0" name=""/>
        <dsp:cNvSpPr/>
      </dsp:nvSpPr>
      <dsp:spPr>
        <a:xfrm>
          <a:off x="0" y="317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Projektorganisation</a:t>
          </a:r>
          <a:endParaRPr lang="de-DE" sz="4300" kern="1200" dirty="0"/>
        </a:p>
      </dsp:txBody>
      <dsp:txXfrm>
        <a:off x="49119" y="52292"/>
        <a:ext cx="6505762" cy="907962"/>
      </dsp:txXfrm>
    </dsp:sp>
    <dsp:sp modelId="{9E65A098-FB9B-41FD-82A3-2AD8E3FCADE0}">
      <dsp:nvSpPr>
        <dsp:cNvPr id="0" name=""/>
        <dsp:cNvSpPr/>
      </dsp:nvSpPr>
      <dsp:spPr>
        <a:xfrm>
          <a:off x="0" y="113321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Ablaufszenario</a:t>
          </a:r>
          <a:endParaRPr lang="de-DE" sz="4300" kern="1200" dirty="0"/>
        </a:p>
      </dsp:txBody>
      <dsp:txXfrm>
        <a:off x="49119" y="1182332"/>
        <a:ext cx="6505762" cy="907962"/>
      </dsp:txXfrm>
    </dsp:sp>
    <dsp:sp modelId="{2DC6ACD6-7960-459D-971B-9012BCF8FE2E}">
      <dsp:nvSpPr>
        <dsp:cNvPr id="0" name=""/>
        <dsp:cNvSpPr/>
      </dsp:nvSpPr>
      <dsp:spPr>
        <a:xfrm>
          <a:off x="0" y="226325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32532"/>
            <a:lumOff val="527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Realisierung</a:t>
          </a:r>
          <a:endParaRPr lang="de-DE" sz="4300" kern="1200" dirty="0"/>
        </a:p>
      </dsp:txBody>
      <dsp:txXfrm>
        <a:off x="49119" y="2312372"/>
        <a:ext cx="6505762" cy="907962"/>
      </dsp:txXfrm>
    </dsp:sp>
    <dsp:sp modelId="{8AD4E785-01DA-4BDA-992E-E6C1709AF666}">
      <dsp:nvSpPr>
        <dsp:cNvPr id="0" name=""/>
        <dsp:cNvSpPr/>
      </dsp:nvSpPr>
      <dsp:spPr>
        <a:xfrm>
          <a:off x="0" y="339329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b="1" kern="1200" dirty="0" smtClean="0">
              <a:solidFill>
                <a:srgbClr val="FFC000"/>
              </a:solidFill>
            </a:rPr>
            <a:t>Stand Entwicklung</a:t>
          </a:r>
          <a:endParaRPr lang="de-DE" sz="4300" b="1" kern="1200" dirty="0">
            <a:solidFill>
              <a:srgbClr val="FFC000"/>
            </a:solidFill>
          </a:endParaRPr>
        </a:p>
      </dsp:txBody>
      <dsp:txXfrm>
        <a:off x="49119" y="3442412"/>
        <a:ext cx="6505762" cy="9079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479324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527368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833373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660447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58249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-Gerd </a:t>
            </a:r>
            <a:r>
              <a:rPr lang="de-DE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635778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932829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 </a:t>
            </a:r>
            <a:r>
              <a:rPr lang="de-DE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7272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72723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-Gerd </a:t>
            </a:r>
            <a:r>
              <a:rPr lang="de-DE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832248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-Gerd </a:t>
            </a:r>
            <a:r>
              <a:rPr lang="de-DE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445220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221946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96605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373272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329194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356133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243609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chael</a:t>
            </a:r>
            <a:r>
              <a:rPr lang="de-DE" baseline="0" dirty="0" smtClean="0"/>
              <a:t> G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18296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chael</a:t>
            </a:r>
            <a:r>
              <a:rPr lang="de-DE" baseline="0" dirty="0" smtClean="0"/>
              <a:t> G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31066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chael G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430081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64936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dirty="0" smtClean="0"/>
              <a:t>Projektgruppe FAISE 		Universität Oldenburg		Zwischenreview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Axel Hahn, Universität Oldenburg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Axel Hahn, Universität Oldenburg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Axel Hahn, Universität Oldenburg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Axel Hahn, Universität Oldenburg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Axel Hahn, Universität Oldenburg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/>
              <a:t>© Axel Hahn, Universität Oldenburg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Microsoft_Visio_2003-2010-Zeichnung2.vsd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Visio_2003-2010-Zeichnung1.vsd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Visio_2003-2010-Zeichnung3.vsd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gi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476500" y="476250"/>
            <a:ext cx="6534150" cy="1470025"/>
          </a:xfrm>
        </p:spPr>
        <p:txBody>
          <a:bodyPr/>
          <a:lstStyle/>
          <a:p>
            <a:pPr eaLnBrk="1" hangingPunct="1"/>
            <a:r>
              <a:rPr lang="en-US" sz="2900" dirty="0" err="1" smtClean="0">
                <a:solidFill>
                  <a:schemeClr val="tx1"/>
                </a:solidFill>
              </a:rPr>
              <a:t>Projektgruppe</a:t>
            </a:r>
            <a:r>
              <a:rPr lang="en-US" sz="2900" dirty="0" smtClean="0">
                <a:solidFill>
                  <a:schemeClr val="tx1"/>
                </a:solidFill>
              </a:rPr>
              <a:t> FAISE</a:t>
            </a:r>
            <a:endParaRPr lang="de-DE" sz="2500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2476500" y="1589159"/>
            <a:ext cx="3110837" cy="2450579"/>
          </a:xfrm>
          <a:noFill/>
        </p:spPr>
        <p:txBody>
          <a:bodyPr/>
          <a:lstStyle/>
          <a:p>
            <a:pPr eaLnBrk="1" hangingPunct="1"/>
            <a:r>
              <a:rPr lang="en-US" i="1" dirty="0" err="1" smtClean="0"/>
              <a:t>Generalprobe</a:t>
            </a:r>
            <a:endParaRPr lang="en-US" i="1" dirty="0" smtClean="0"/>
          </a:p>
          <a:p>
            <a:pPr eaLnBrk="1" hangingPunct="1"/>
            <a:endParaRPr lang="en-US" i="1" dirty="0"/>
          </a:p>
          <a:p>
            <a:pPr eaLnBrk="1" hangingPunct="1"/>
            <a:r>
              <a:rPr lang="en-US" i="1" dirty="0" smtClean="0"/>
              <a:t>29</a:t>
            </a:r>
            <a:r>
              <a:rPr lang="en-US" i="1" dirty="0" smtClean="0"/>
              <a:t>.09.2014</a:t>
            </a:r>
            <a:endParaRPr lang="de-DE" i="1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476500" y="3082779"/>
            <a:ext cx="3842413" cy="3484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erkzeuge in der Projektorganis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de-DE" dirty="0" err="1" smtClean="0"/>
              <a:t>Jira</a:t>
            </a:r>
            <a:endParaRPr lang="de-DE" dirty="0" smtClean="0"/>
          </a:p>
          <a:p>
            <a:pPr lvl="1"/>
            <a:r>
              <a:rPr lang="de-DE" dirty="0" smtClean="0"/>
              <a:t>Ablauforganisation – Prozessmanagement</a:t>
            </a:r>
          </a:p>
          <a:p>
            <a:r>
              <a:rPr lang="de-DE" dirty="0" err="1" smtClean="0"/>
              <a:t>Confluence</a:t>
            </a:r>
            <a:endParaRPr lang="de-DE" dirty="0" smtClean="0"/>
          </a:p>
          <a:p>
            <a:pPr lvl="1"/>
            <a:r>
              <a:rPr lang="de-DE" dirty="0" smtClean="0"/>
              <a:t>Wiki</a:t>
            </a:r>
          </a:p>
          <a:p>
            <a:r>
              <a:rPr lang="de-DE" dirty="0" err="1" smtClean="0"/>
              <a:t>GitHub</a:t>
            </a:r>
            <a:endParaRPr lang="de-DE" dirty="0"/>
          </a:p>
          <a:p>
            <a:pPr lvl="1"/>
            <a:r>
              <a:rPr lang="de-DE" dirty="0" smtClean="0"/>
              <a:t>Versionsverwaltung</a:t>
            </a:r>
          </a:p>
          <a:p>
            <a:r>
              <a:rPr lang="de-DE" dirty="0" smtClean="0"/>
              <a:t>Webseite</a:t>
            </a:r>
          </a:p>
          <a:p>
            <a:pPr lvl="1"/>
            <a:r>
              <a:rPr lang="de-DE" dirty="0" smtClean="0"/>
              <a:t>Außendarstellung</a:t>
            </a: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7679185"/>
              </p:ext>
            </p:extLst>
          </p:nvPr>
        </p:nvGraphicFramePr>
        <p:xfrm>
          <a:off x="4386263" y="933450"/>
          <a:ext cx="524827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Acrobat Document" r:id="rId4" imgW="5248238" imgH="2438103" progId="AcroExch.Document.11">
                  <p:embed/>
                </p:oleObj>
              </mc:Choice>
              <mc:Fallback>
                <p:oleObj name="Acrobat Document" r:id="rId4" imgW="5248238" imgH="243810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86263" y="933450"/>
                        <a:ext cx="5248275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068733"/>
              </p:ext>
            </p:extLst>
          </p:nvPr>
        </p:nvGraphicFramePr>
        <p:xfrm>
          <a:off x="2903537" y="677863"/>
          <a:ext cx="5248275" cy="494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Acrobat Document" r:id="rId6" imgW="5248238" imgH="4943113" progId="AcroExch.Document.11">
                  <p:embed/>
                </p:oleObj>
              </mc:Choice>
              <mc:Fallback>
                <p:oleObj name="Acrobat Document" r:id="rId6" imgW="5248238" imgH="494311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03537" y="677863"/>
                        <a:ext cx="5248275" cy="4943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25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fgaben / Roll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de-DE" dirty="0" smtClean="0"/>
              <a:t>Admin</a:t>
            </a:r>
          </a:p>
          <a:p>
            <a:r>
              <a:rPr lang="de-DE" dirty="0" smtClean="0"/>
              <a:t>Außendarstellung</a:t>
            </a:r>
          </a:p>
          <a:p>
            <a:r>
              <a:rPr lang="de-DE" dirty="0" smtClean="0"/>
              <a:t>Dokumentenverwaltung</a:t>
            </a:r>
          </a:p>
          <a:p>
            <a:r>
              <a:rPr lang="de-DE" dirty="0" smtClean="0"/>
              <a:t>Gruppenleiter pro Teilgruppe</a:t>
            </a:r>
          </a:p>
          <a:p>
            <a:r>
              <a:rPr lang="de-DE" dirty="0" smtClean="0"/>
              <a:t>Qualitätsmanager</a:t>
            </a:r>
          </a:p>
          <a:p>
            <a:r>
              <a:rPr lang="de-DE" dirty="0" smtClean="0"/>
              <a:t>Werkzeugbeauftragter</a:t>
            </a:r>
          </a:p>
        </p:txBody>
      </p:sp>
    </p:spTree>
    <p:extLst>
      <p:ext uri="{BB962C8B-B14F-4D97-AF65-F5344CB8AC3E}">
        <p14:creationId xmlns:p14="http://schemas.microsoft.com/office/powerpoint/2010/main" val="69214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graphicFrame>
        <p:nvGraphicFramePr>
          <p:cNvPr id="4" name="Diagramm 3"/>
          <p:cNvGraphicFramePr/>
          <p:nvPr>
            <p:extLst>
              <p:ext uri="{D42A27DB-BD31-4B8C-83A1-F6EECF244321}">
                <p14:modId xmlns:p14="http://schemas.microsoft.com/office/powerpoint/2010/main" val="3158260904"/>
              </p:ext>
            </p:extLst>
          </p:nvPr>
        </p:nvGraphicFramePr>
        <p:xfrm>
          <a:off x="1651000" y="1227666"/>
          <a:ext cx="6604000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3447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Eingang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3238205"/>
              </p:ext>
            </p:extLst>
          </p:nvPr>
        </p:nvGraphicFramePr>
        <p:xfrm>
          <a:off x="2353954" y="1571343"/>
          <a:ext cx="5362575" cy="440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Acrobat Document" r:id="rId4" imgW="8505674" imgH="6981556" progId="AcroExch.Document.11">
                  <p:embed/>
                </p:oleObj>
              </mc:Choice>
              <mc:Fallback>
                <p:oleObj name="Acrobat Document" r:id="rId4" imgW="8505674" imgH="698155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53954" y="1571343"/>
                        <a:ext cx="5362575" cy="4402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40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/ Auftragsvergabe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047154"/>
              </p:ext>
            </p:extLst>
          </p:nvPr>
        </p:nvGraphicFramePr>
        <p:xfrm>
          <a:off x="1471613" y="1638300"/>
          <a:ext cx="5362575" cy="440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Acrobat Document" r:id="rId4" imgW="8505674" imgH="6981556" progId="AcroExch.Document.11">
                  <p:embed/>
                </p:oleObj>
              </mc:Choice>
              <mc:Fallback>
                <p:oleObj name="Acrobat Document" r:id="rId4" imgW="8505674" imgH="698155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1613" y="1638300"/>
                        <a:ext cx="5362575" cy="4402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8148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3. Teil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551871"/>
              </p:ext>
            </p:extLst>
          </p:nvPr>
        </p:nvGraphicFramePr>
        <p:xfrm>
          <a:off x="2447925" y="1655763"/>
          <a:ext cx="5362575" cy="440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Acrobat Document" r:id="rId4" imgW="8505674" imgH="6981556" progId="AcroExch.Document.11">
                  <p:embed/>
                </p:oleObj>
              </mc:Choice>
              <mc:Fallback>
                <p:oleObj name="Acrobat Document" r:id="rId4" imgW="8505674" imgH="698155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47925" y="1655763"/>
                        <a:ext cx="5362575" cy="4402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7688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 Teil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17579"/>
              </p:ext>
            </p:extLst>
          </p:nvPr>
        </p:nvGraphicFramePr>
        <p:xfrm>
          <a:off x="2536826" y="2009775"/>
          <a:ext cx="5362575" cy="440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Acrobat Document" r:id="rId4" imgW="8505674" imgH="6981556" progId="AcroExch.Document.11">
                  <p:embed/>
                </p:oleObj>
              </mc:Choice>
              <mc:Fallback>
                <p:oleObj name="Acrobat Document" r:id="rId4" imgW="8505674" imgH="698155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36826" y="2009775"/>
                        <a:ext cx="5362575" cy="4402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322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graphicFrame>
        <p:nvGraphicFramePr>
          <p:cNvPr id="4" name="Diagramm 3"/>
          <p:cNvGraphicFramePr/>
          <p:nvPr>
            <p:extLst>
              <p:ext uri="{D42A27DB-BD31-4B8C-83A1-F6EECF244321}">
                <p14:modId xmlns:p14="http://schemas.microsoft.com/office/powerpoint/2010/main" val="2721852159"/>
              </p:ext>
            </p:extLst>
          </p:nvPr>
        </p:nvGraphicFramePr>
        <p:xfrm>
          <a:off x="1651000" y="1227666"/>
          <a:ext cx="6604000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3447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esamtarchitektur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pic>
        <p:nvPicPr>
          <p:cNvPr id="9223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1075"/>
            <a:ext cx="9220200" cy="587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164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 a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/>
              <a:t> </a:t>
            </a:r>
            <a:r>
              <a:rPr lang="de-DE" dirty="0" smtClean="0"/>
              <a:t>Algorithmen</a:t>
            </a:r>
          </a:p>
          <a:p>
            <a:r>
              <a:rPr lang="de-DE" dirty="0" smtClean="0"/>
              <a:t>Transportmodul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</p:txBody>
      </p:sp>
    </p:spTree>
    <p:extLst>
      <p:ext uri="{BB962C8B-B14F-4D97-AF65-F5344CB8AC3E}">
        <p14:creationId xmlns:p14="http://schemas.microsoft.com/office/powerpoint/2010/main" val="233176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/>
            <a:r>
              <a:rPr lang="de-DE" dirty="0" smtClean="0"/>
              <a:t>Schlechte Skalierbarkeit</a:t>
            </a:r>
          </a:p>
          <a:p>
            <a:pPr lvl="1"/>
            <a:r>
              <a:rPr lang="de-DE" dirty="0" smtClean="0"/>
              <a:t>Schlechte Erweiterbarkeit</a:t>
            </a:r>
          </a:p>
          <a:p>
            <a:pPr lvl="1"/>
            <a:r>
              <a:rPr lang="de-DE" dirty="0" smtClean="0"/>
              <a:t>Schlechtes Anpassungsverhalten</a:t>
            </a:r>
          </a:p>
          <a:p>
            <a:pPr lvl="1"/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/>
            <a:r>
              <a:rPr lang="de-DE" dirty="0" smtClean="0"/>
              <a:t>Gute Skalierbarkeit</a:t>
            </a:r>
          </a:p>
          <a:p>
            <a:pPr lvl="1"/>
            <a:r>
              <a:rPr lang="de-DE" dirty="0" smtClean="0"/>
              <a:t>Robustheit durch Redundanz</a:t>
            </a:r>
          </a:p>
          <a:p>
            <a:pPr lvl="1"/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0" y="876300"/>
            <a:ext cx="44577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269" y="4965110"/>
            <a:ext cx="3743131" cy="1637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pPr marL="0" indent="0">
              <a:buNone/>
            </a:pPr>
            <a:r>
              <a:rPr lang="de-DE" dirty="0"/>
              <a:t>Realisierung einer Software, die eine Simulation analog zum </a:t>
            </a:r>
            <a:r>
              <a:rPr lang="de-DE" dirty="0" smtClean="0"/>
              <a:t>physisch vorhandenen </a:t>
            </a:r>
            <a:r>
              <a:rPr lang="de-DE" dirty="0"/>
              <a:t>System </a:t>
            </a:r>
            <a:r>
              <a:rPr lang="de-DE" dirty="0" smtClean="0"/>
              <a:t>ermöglicht</a:t>
            </a:r>
          </a:p>
          <a:p>
            <a:pPr marL="0" indent="0">
              <a:buNone/>
            </a:pPr>
            <a:r>
              <a:rPr lang="de-DE" dirty="0" smtClean="0"/>
              <a:t>Zwei Modi</a:t>
            </a:r>
          </a:p>
          <a:p>
            <a:r>
              <a:rPr lang="de-DE" dirty="0" smtClean="0"/>
              <a:t>Rein virtueller Modus</a:t>
            </a:r>
          </a:p>
          <a:p>
            <a:pPr lvl="1"/>
            <a:r>
              <a:rPr lang="de-DE" dirty="0" smtClean="0"/>
              <a:t>Selbstkonfigurierbare Simulation</a:t>
            </a:r>
          </a:p>
          <a:p>
            <a:r>
              <a:rPr lang="de-DE" dirty="0" smtClean="0"/>
              <a:t>Hybrider Modus</a:t>
            </a:r>
            <a:endParaRPr lang="de-DE" dirty="0"/>
          </a:p>
          <a:p>
            <a:pPr lvl="1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pPr marL="0" indent="0">
              <a:buNone/>
            </a:pPr>
            <a:r>
              <a:rPr lang="de-DE" dirty="0" smtClean="0"/>
              <a:t>Software soll als Client-Server realisiert werden, weil</a:t>
            </a:r>
          </a:p>
          <a:p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r>
              <a:rPr lang="de-DE" dirty="0" smtClean="0"/>
              <a:t>Bereitstellung </a:t>
            </a:r>
            <a:r>
              <a:rPr lang="de-DE" dirty="0"/>
              <a:t>von Statistiken </a:t>
            </a:r>
            <a:r>
              <a:rPr lang="de-DE" dirty="0" smtClean="0"/>
              <a:t>für </a:t>
            </a:r>
            <a:r>
              <a:rPr lang="de-DE" dirty="0"/>
              <a:t>mehrere Benutzer</a:t>
            </a:r>
          </a:p>
          <a:p>
            <a:r>
              <a:rPr lang="de-DE" dirty="0" smtClean="0"/>
              <a:t>Mit </a:t>
            </a:r>
            <a:r>
              <a:rPr lang="de-DE" dirty="0"/>
              <a:t>Desktopapplikation Problem der Kopplung mit physischer </a:t>
            </a:r>
            <a:r>
              <a:rPr lang="de-DE" dirty="0" smtClean="0"/>
              <a:t>Zell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7255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hysische Zelle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244480"/>
              </p:ext>
            </p:extLst>
          </p:nvPr>
        </p:nvGraphicFramePr>
        <p:xfrm>
          <a:off x="1962150" y="1219200"/>
          <a:ext cx="5962650" cy="5261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Acrobat Document" r:id="rId4" imgW="5429059" imgH="4791010" progId="AcroExch.Document.11">
                  <p:embed/>
                </p:oleObj>
              </mc:Choice>
              <mc:Fallback>
                <p:oleObj name="Acrobat Document" r:id="rId4" imgW="5429059" imgH="4791010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62150" y="1219200"/>
                        <a:ext cx="5962650" cy="5261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781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terialfluss</a:t>
            </a:r>
            <a:endParaRPr lang="de-DE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717568"/>
              </p:ext>
            </p:extLst>
          </p:nvPr>
        </p:nvGraphicFramePr>
        <p:xfrm>
          <a:off x="668740" y="1569491"/>
          <a:ext cx="7149869" cy="2606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4" imgW="3274551" imgH="1186774" progId="Visio.Drawing.11">
                  <p:embed/>
                </p:oleObj>
              </mc:Choice>
              <mc:Fallback>
                <p:oleObj name="Visio" r:id="rId4" imgW="3274551" imgH="11867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740" y="1569491"/>
                        <a:ext cx="7149869" cy="2606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075095"/>
              </p:ext>
            </p:extLst>
          </p:nvPr>
        </p:nvGraphicFramePr>
        <p:xfrm>
          <a:off x="5335137" y="4694829"/>
          <a:ext cx="213360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6" imgW="2734556" imgH="2266545" progId="Visio.Drawing.11">
                  <p:embed/>
                </p:oleObj>
              </mc:Choice>
              <mc:Fallback>
                <p:oleObj name="Visio" r:id="rId6" imgW="2734556" imgH="226654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5137" y="4694829"/>
                        <a:ext cx="2133600" cy="177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81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terialflus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To</a:t>
            </a:r>
            <a:r>
              <a:rPr lang="de-DE" dirty="0" smtClean="0"/>
              <a:t>-Do Motivation aus </a:t>
            </a:r>
            <a:r>
              <a:rPr lang="de-DE" dirty="0" err="1" smtClean="0"/>
              <a:t>Arne‘s</a:t>
            </a:r>
            <a:r>
              <a:rPr lang="de-DE" dirty="0" smtClean="0"/>
              <a:t> Paper einfügen (Jan-Gerd </a:t>
            </a:r>
            <a:r>
              <a:rPr lang="de-DE" dirty="0" err="1" smtClean="0"/>
              <a:t>Meß</a:t>
            </a:r>
            <a:r>
              <a:rPr lang="de-DE" dirty="0" smtClean="0"/>
              <a:t>)</a:t>
            </a:r>
          </a:p>
          <a:p>
            <a:r>
              <a:rPr lang="de-DE" dirty="0" smtClean="0"/>
              <a:t>Agenten</a:t>
            </a:r>
          </a:p>
          <a:p>
            <a:pPr lvl="1"/>
            <a:r>
              <a:rPr lang="de-DE" dirty="0" smtClean="0"/>
              <a:t>Sehr differenzierte Aufgaben der einzelnen Module</a:t>
            </a:r>
          </a:p>
          <a:p>
            <a:pPr lvl="1"/>
            <a:r>
              <a:rPr lang="de-DE" dirty="0" smtClean="0"/>
              <a:t>Aufteilung der Aufgaben auf Agenten:</a:t>
            </a:r>
          </a:p>
          <a:p>
            <a:pPr lvl="2"/>
            <a:r>
              <a:rPr lang="de-DE" dirty="0" smtClean="0"/>
              <a:t>Plattformagent</a:t>
            </a:r>
          </a:p>
          <a:p>
            <a:pPr lvl="2"/>
            <a:r>
              <a:rPr lang="de-DE" dirty="0" smtClean="0"/>
              <a:t>Order Agent</a:t>
            </a:r>
          </a:p>
          <a:p>
            <a:pPr lvl="2"/>
            <a:r>
              <a:rPr lang="de-DE" dirty="0" smtClean="0"/>
              <a:t>Routing Agent</a:t>
            </a:r>
          </a:p>
          <a:p>
            <a:pPr lvl="2"/>
            <a:r>
              <a:rPr lang="de-DE" dirty="0" smtClean="0"/>
              <a:t>Paket Agen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3619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terialflus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lattformagent</a:t>
            </a:r>
          </a:p>
          <a:p>
            <a:pPr lvl="1"/>
            <a:r>
              <a:rPr lang="de-DE" dirty="0" smtClean="0"/>
              <a:t>Rampe (</a:t>
            </a:r>
            <a:r>
              <a:rPr lang="de-DE" dirty="0" err="1" smtClean="0"/>
              <a:t>Stetigförder</a:t>
            </a:r>
            <a:r>
              <a:rPr lang="de-DE" dirty="0" smtClean="0"/>
              <a:t>)</a:t>
            </a:r>
          </a:p>
          <a:p>
            <a:pPr lvl="1"/>
            <a:r>
              <a:rPr lang="de-DE" dirty="0" err="1" smtClean="0"/>
              <a:t>Volksbot</a:t>
            </a:r>
            <a:endParaRPr lang="de-DE" dirty="0" smtClean="0"/>
          </a:p>
          <a:p>
            <a:r>
              <a:rPr lang="de-DE" dirty="0" smtClean="0"/>
              <a:t>Order Agent</a:t>
            </a:r>
          </a:p>
          <a:p>
            <a:pPr lvl="1"/>
            <a:r>
              <a:rPr lang="de-DE" dirty="0" smtClean="0"/>
              <a:t>Verteilter Materialflussrechner</a:t>
            </a:r>
          </a:p>
          <a:p>
            <a:pPr lvl="1"/>
            <a:r>
              <a:rPr lang="de-DE" dirty="0" smtClean="0"/>
              <a:t>Bearbeitung von Aufträgen</a:t>
            </a:r>
          </a:p>
          <a:p>
            <a:r>
              <a:rPr lang="de-DE" dirty="0" smtClean="0"/>
              <a:t>Routing Agent</a:t>
            </a:r>
          </a:p>
          <a:p>
            <a:pPr lvl="1"/>
            <a:r>
              <a:rPr lang="de-DE" dirty="0"/>
              <a:t>wird vom Paket Agenten beauftragt und findet einen Weg durch das System</a:t>
            </a:r>
          </a:p>
          <a:p>
            <a:pPr lvl="1"/>
            <a:r>
              <a:rPr lang="de-DE" dirty="0"/>
              <a:t>Ein Weg durch das System beschreibt die Module (Hops: Rampen und </a:t>
            </a:r>
            <a:r>
              <a:rPr lang="de-DE" dirty="0" err="1"/>
              <a:t>Volksbots</a:t>
            </a:r>
            <a:r>
              <a:rPr lang="de-DE" dirty="0"/>
              <a:t>) auf denen sich ein Paket vom Ein- zum Ausgang befindet</a:t>
            </a:r>
          </a:p>
          <a:p>
            <a:pPr lvl="1"/>
            <a:r>
              <a:rPr lang="de-DE" dirty="0"/>
              <a:t>führt Auktionen zwischen Eingangsrampe und Zwischenlagerrampen und Rampen und </a:t>
            </a:r>
            <a:r>
              <a:rPr lang="de-DE" dirty="0" err="1"/>
              <a:t>Volksbots</a:t>
            </a:r>
            <a:r>
              <a:rPr lang="de-DE" dirty="0"/>
              <a:t> </a:t>
            </a:r>
            <a:r>
              <a:rPr lang="de-DE" dirty="0" smtClean="0"/>
              <a:t>durch</a:t>
            </a:r>
          </a:p>
          <a:p>
            <a:r>
              <a:rPr lang="de-DE" dirty="0" smtClean="0"/>
              <a:t>Paket Agent</a:t>
            </a:r>
          </a:p>
          <a:p>
            <a:pPr lvl="1"/>
            <a:r>
              <a:rPr lang="de-DE" dirty="0" err="1" smtClean="0"/>
              <a:t>Repräsentator</a:t>
            </a:r>
            <a:r>
              <a:rPr lang="de-DE" dirty="0" smtClean="0"/>
              <a:t> physisches Paket</a:t>
            </a:r>
          </a:p>
          <a:p>
            <a:pPr lvl="1"/>
            <a:r>
              <a:rPr lang="de-DE" dirty="0" smtClean="0"/>
              <a:t>Kennt Zie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0653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terialfluss</a:t>
            </a:r>
            <a:endParaRPr lang="de-DE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5551" y="1844824"/>
            <a:ext cx="6554899" cy="3380816"/>
          </a:xfrm>
        </p:spPr>
      </p:pic>
    </p:spTree>
    <p:extLst>
      <p:ext uri="{BB962C8B-B14F-4D97-AF65-F5344CB8AC3E}">
        <p14:creationId xmlns:p14="http://schemas.microsoft.com/office/powerpoint/2010/main" val="659587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terialfluss</a:t>
            </a:r>
            <a:endParaRPr lang="de-DE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798731"/>
              </p:ext>
            </p:extLst>
          </p:nvPr>
        </p:nvGraphicFramePr>
        <p:xfrm>
          <a:off x="2238233" y="2565779"/>
          <a:ext cx="56864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4" imgW="7079104" imgH="4199377" progId="Visio.Drawing.11">
                  <p:embed/>
                </p:oleObj>
              </mc:Choice>
              <mc:Fallback>
                <p:oleObj name="Visio" r:id="rId4" imgW="7079104" imgH="41993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233" y="2565779"/>
                        <a:ext cx="5686425" cy="337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6021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hrzeuge</a:t>
            </a:r>
            <a:endParaRPr lang="de-DE" dirty="0"/>
          </a:p>
        </p:txBody>
      </p:sp>
      <p:pic>
        <p:nvPicPr>
          <p:cNvPr id="1026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40532" y="1556792"/>
            <a:ext cx="2886321" cy="4493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Inhaltsplatzhalter 2"/>
          <p:cNvSpPr>
            <a:spLocks noGrp="1"/>
          </p:cNvSpPr>
          <p:nvPr>
            <p:ph idx="1"/>
          </p:nvPr>
        </p:nvSpPr>
        <p:spPr>
          <a:xfrm>
            <a:off x="3938887" y="1600201"/>
            <a:ext cx="5471813" cy="4449756"/>
          </a:xfrm>
        </p:spPr>
        <p:txBody>
          <a:bodyPr>
            <a:normAutofit/>
          </a:bodyPr>
          <a:lstStyle/>
          <a:p>
            <a:r>
              <a:rPr lang="de-DE" dirty="0" err="1" smtClean="0"/>
              <a:t>Volksbot</a:t>
            </a:r>
            <a:endParaRPr lang="de-DE" dirty="0" smtClean="0"/>
          </a:p>
          <a:p>
            <a:pPr lvl="1"/>
            <a:r>
              <a:rPr lang="de-DE" dirty="0" smtClean="0"/>
              <a:t>2 </a:t>
            </a:r>
            <a:r>
              <a:rPr lang="de-DE" dirty="0" err="1" smtClean="0"/>
              <a:t>Maxon</a:t>
            </a:r>
            <a:r>
              <a:rPr lang="de-DE" dirty="0" smtClean="0"/>
              <a:t> Antriebe (links, rechts)</a:t>
            </a:r>
          </a:p>
          <a:p>
            <a:pPr lvl="1"/>
            <a:r>
              <a:rPr lang="de-DE" dirty="0" smtClean="0"/>
              <a:t>Fördereinheit</a:t>
            </a:r>
          </a:p>
          <a:p>
            <a:pPr lvl="1"/>
            <a:r>
              <a:rPr lang="de-DE" dirty="0" smtClean="0"/>
              <a:t>Hubeinheit</a:t>
            </a:r>
          </a:p>
          <a:p>
            <a:pPr lvl="1"/>
            <a:r>
              <a:rPr lang="de-DE" dirty="0" smtClean="0"/>
              <a:t>3D-Laserscanner (vorne)</a:t>
            </a:r>
            <a:endParaRPr lang="de-DE" dirty="0"/>
          </a:p>
          <a:p>
            <a:pPr lvl="1"/>
            <a:r>
              <a:rPr lang="de-DE" dirty="0" smtClean="0"/>
              <a:t>2D-Laserscanner (hinten)</a:t>
            </a:r>
          </a:p>
          <a:p>
            <a:pPr lvl="1"/>
            <a:r>
              <a:rPr lang="de-DE" dirty="0" smtClean="0"/>
              <a:t>Laptop als zentrales Steuer und Kommunikationselement</a:t>
            </a:r>
          </a:p>
        </p:txBody>
      </p:sp>
    </p:spTree>
    <p:extLst>
      <p:ext uri="{BB962C8B-B14F-4D97-AF65-F5344CB8AC3E}">
        <p14:creationId xmlns:p14="http://schemas.microsoft.com/office/powerpoint/2010/main" val="247355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69744" y="116632"/>
            <a:ext cx="7579960" cy="871190"/>
          </a:xfrm>
        </p:spPr>
        <p:txBody>
          <a:bodyPr/>
          <a:lstStyle/>
          <a:p>
            <a:r>
              <a:rPr lang="de-DE" dirty="0" smtClean="0"/>
              <a:t>Architektur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480" y="1145829"/>
            <a:ext cx="9439049" cy="5557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361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5265035" y="2276872"/>
            <a:ext cx="1966770" cy="164268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725144"/>
            <a:ext cx="6789510" cy="18284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0361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nd der Technik</a:t>
            </a:r>
            <a:endParaRPr lang="de-DE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290" y="1402080"/>
            <a:ext cx="531495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hteck 4"/>
          <p:cNvSpPr/>
          <p:nvPr/>
        </p:nvSpPr>
        <p:spPr>
          <a:xfrm>
            <a:off x="2501265" y="4622214"/>
            <a:ext cx="4953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endParaRPr lang="de-DE" dirty="0"/>
          </a:p>
          <a:p>
            <a:pPr algn="ctr"/>
            <a:r>
              <a:rPr lang="de-DE" dirty="0"/>
              <a:t>HHLA und Gottwald </a:t>
            </a:r>
          </a:p>
        </p:txBody>
      </p:sp>
    </p:spTree>
    <p:extLst>
      <p:ext uri="{BB962C8B-B14F-4D97-AF65-F5344CB8AC3E}">
        <p14:creationId xmlns:p14="http://schemas.microsoft.com/office/powerpoint/2010/main" val="225413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3600" b="1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3"/>
            <a:ext cx="8915400" cy="2736304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5" name="Titel 1"/>
          <p:cNvSpPr txBox="1">
            <a:spLocks/>
          </p:cNvSpPr>
          <p:nvPr/>
        </p:nvSpPr>
        <p:spPr>
          <a:xfrm>
            <a:off x="660400" y="379816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3600" b="1" dirty="0" smtClean="0"/>
              <a:t>Probleme</a:t>
            </a:r>
            <a:endParaRPr lang="de-DE" sz="3600" b="1" dirty="0"/>
          </a:p>
        </p:txBody>
      </p:sp>
      <p:sp>
        <p:nvSpPr>
          <p:cNvPr id="6" name="Inhaltsplatzhalter 2"/>
          <p:cNvSpPr txBox="1">
            <a:spLocks/>
          </p:cNvSpPr>
          <p:nvPr/>
        </p:nvSpPr>
        <p:spPr>
          <a:xfrm>
            <a:off x="495300" y="4797152"/>
            <a:ext cx="8915400" cy="180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dirty="0" smtClean="0"/>
              <a:t>Deadlocks</a:t>
            </a:r>
          </a:p>
          <a:p>
            <a:pPr lvl="1" hangingPunct="0"/>
            <a:r>
              <a:rPr lang="de-DE" dirty="0" smtClean="0"/>
              <a:t>Neuplanung</a:t>
            </a:r>
          </a:p>
          <a:p>
            <a:pPr lvl="1" hangingPunct="0"/>
            <a:r>
              <a:rPr lang="de-DE" dirty="0" smtClean="0"/>
              <a:t>Sackgassen</a:t>
            </a:r>
            <a:br>
              <a:rPr lang="de-DE" dirty="0" smtClean="0"/>
            </a:br>
            <a:endParaRPr lang="de-DE" dirty="0" smtClean="0"/>
          </a:p>
          <a:p>
            <a:r>
              <a:rPr lang="de-DE" dirty="0" smtClean="0"/>
              <a:t>Energieeffizienz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19555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isionsvermeid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Bahnreservierung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Laserscann zur Erkennung dynamischer Objekte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Vorfahrts- / Prioritätenregelung</a:t>
            </a:r>
          </a:p>
          <a:p>
            <a:pPr marL="0" indent="0">
              <a:buNone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8273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is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Neuplanung / Umplanung ( dynamisches Ausweichen )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716000" y="3528000"/>
            <a:ext cx="3120780" cy="2694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5880420" y="3497759"/>
            <a:ext cx="3089580" cy="26942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8046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graphicFrame>
        <p:nvGraphicFramePr>
          <p:cNvPr id="4" name="Diagramm 3"/>
          <p:cNvGraphicFramePr/>
          <p:nvPr>
            <p:extLst>
              <p:ext uri="{D42A27DB-BD31-4B8C-83A1-F6EECF244321}">
                <p14:modId xmlns:p14="http://schemas.microsoft.com/office/powerpoint/2010/main" val="866336588"/>
              </p:ext>
            </p:extLst>
          </p:nvPr>
        </p:nvGraphicFramePr>
        <p:xfrm>
          <a:off x="1651000" y="1227666"/>
          <a:ext cx="6604000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3447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nd der Entwickl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imulation</a:t>
            </a:r>
          </a:p>
          <a:p>
            <a:r>
              <a:rPr lang="de-DE" dirty="0" smtClean="0"/>
              <a:t>Materialfluss</a:t>
            </a:r>
          </a:p>
          <a:p>
            <a:pPr lvl="1"/>
            <a:r>
              <a:rPr lang="de-DE" dirty="0" smtClean="0"/>
              <a:t>Entwicklung der Treiber für die Rampen (abgeschlossen)</a:t>
            </a:r>
          </a:p>
          <a:p>
            <a:pPr lvl="1"/>
            <a:r>
              <a:rPr lang="de-DE" dirty="0" smtClean="0"/>
              <a:t>Serielle Kommunikation zu </a:t>
            </a:r>
            <a:r>
              <a:rPr lang="de-DE" dirty="0" err="1" smtClean="0"/>
              <a:t>Volksbot</a:t>
            </a:r>
            <a:r>
              <a:rPr lang="de-DE" dirty="0"/>
              <a:t> </a:t>
            </a:r>
            <a:r>
              <a:rPr lang="de-DE" dirty="0" smtClean="0"/>
              <a:t>(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Agentenframework (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</a:p>
          <a:p>
            <a:r>
              <a:rPr lang="de-DE" dirty="0" smtClean="0"/>
              <a:t>Fahrzeuge</a:t>
            </a:r>
          </a:p>
          <a:p>
            <a:pPr lvl="1"/>
            <a:r>
              <a:rPr lang="de-DE" dirty="0" smtClean="0"/>
              <a:t>Theoretische Einarbeitung (abgeschlossen)</a:t>
            </a:r>
          </a:p>
          <a:p>
            <a:pPr lvl="1"/>
            <a:r>
              <a:rPr lang="de-DE" dirty="0" smtClean="0"/>
              <a:t>„</a:t>
            </a:r>
            <a:r>
              <a:rPr lang="de-DE" dirty="0" err="1"/>
              <a:t>Hello</a:t>
            </a:r>
            <a:r>
              <a:rPr lang="de-DE" dirty="0"/>
              <a:t> World“ auf dem </a:t>
            </a:r>
            <a:r>
              <a:rPr lang="de-DE" dirty="0" err="1" smtClean="0"/>
              <a:t>Volksbot</a:t>
            </a:r>
            <a:r>
              <a:rPr lang="de-DE" dirty="0" smtClean="0"/>
              <a:t> (abgeschlossen)</a:t>
            </a:r>
          </a:p>
          <a:p>
            <a:pPr lvl="1"/>
            <a:r>
              <a:rPr lang="de-DE" dirty="0" smtClean="0"/>
              <a:t>Parametrisierung </a:t>
            </a:r>
            <a:r>
              <a:rPr lang="de-DE" dirty="0"/>
              <a:t>der </a:t>
            </a:r>
            <a:r>
              <a:rPr lang="de-DE" dirty="0" err="1" smtClean="0"/>
              <a:t>Aktorik</a:t>
            </a:r>
            <a:r>
              <a:rPr lang="de-DE" dirty="0" smtClean="0"/>
              <a:t> (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Auswertung </a:t>
            </a:r>
            <a:r>
              <a:rPr lang="de-DE" dirty="0"/>
              <a:t>der </a:t>
            </a:r>
            <a:r>
              <a:rPr lang="de-DE" dirty="0" smtClean="0"/>
              <a:t>Sensorik (</a:t>
            </a:r>
            <a:r>
              <a:rPr lang="de-DE" dirty="0"/>
              <a:t>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Implementierung Fahralgorithmen (in </a:t>
            </a:r>
            <a:r>
              <a:rPr lang="de-DE" dirty="0" err="1"/>
              <a:t>Process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solidFill>
            <a:srgbClr val="FF3300"/>
          </a:solidFill>
        </p:spPr>
        <p:txBody>
          <a:bodyPr/>
          <a:lstStyle/>
          <a:p>
            <a:r>
              <a:rPr lang="de-DE" dirty="0" smtClean="0"/>
              <a:t>Lösungsansatz (ggf. raus)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 smtClean="0"/>
              <a:t>Realisierung eines Umschlagslagers bestehend aus Simulation und physischer Zelle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Acrobat Document" r:id="rId4" imgW="21497558" imgH="19364316" progId="AcroExch.Document.11">
                  <p:embed/>
                </p:oleObj>
              </mc:Choice>
              <mc:Fallback>
                <p:oleObj name="Acrobat Document" r:id="rId4" imgW="21497558" imgH="1936431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</a:t>
            </a:r>
          </a:p>
          <a:p>
            <a:pPr lvl="1"/>
            <a:r>
              <a:rPr lang="de-DE" dirty="0" smtClean="0"/>
              <a:t>Lagerplätze</a:t>
            </a:r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solidFill>
            <a:srgbClr val="FF3300"/>
          </a:solidFill>
        </p:spPr>
        <p:txBody>
          <a:bodyPr/>
          <a:lstStyle/>
          <a:p>
            <a:r>
              <a:rPr lang="de-DE" dirty="0" smtClean="0"/>
              <a:t>Gliederung (</a:t>
            </a:r>
            <a:r>
              <a:rPr lang="de-DE" dirty="0" err="1" smtClean="0"/>
              <a:t>Draft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8293152" cy="5000660"/>
          </a:xfrm>
        </p:spPr>
        <p:txBody>
          <a:bodyPr/>
          <a:lstStyle/>
          <a:p>
            <a:pPr lvl="0"/>
            <a:r>
              <a:rPr lang="de-DE" b="1" dirty="0"/>
              <a:t>Einleitung/ </a:t>
            </a:r>
            <a:r>
              <a:rPr lang="de-DE" b="1" dirty="0" smtClean="0"/>
              <a:t>Vision </a:t>
            </a:r>
            <a:r>
              <a:rPr lang="de" b="1" dirty="0">
                <a:solidFill>
                  <a:schemeClr val="dk1"/>
                </a:solidFill>
              </a:rPr>
              <a:t>FAISE (Fully Autonomus Intralogistic Swarm Experiment</a:t>
            </a:r>
            <a:r>
              <a:rPr lang="de" b="1" dirty="0" smtClean="0">
                <a:solidFill>
                  <a:schemeClr val="dk1"/>
                </a:solidFill>
              </a:rPr>
              <a:t>)</a:t>
            </a:r>
            <a:endParaRPr lang="de-DE" b="1" dirty="0"/>
          </a:p>
          <a:p>
            <a:pPr lvl="1"/>
            <a:r>
              <a:rPr lang="de-DE" dirty="0"/>
              <a:t>Was war das ursprüngliche Ziel der </a:t>
            </a:r>
            <a:r>
              <a:rPr lang="de-DE" dirty="0" smtClean="0"/>
              <a:t>PG ?</a:t>
            </a:r>
            <a:br>
              <a:rPr lang="de-DE" dirty="0" smtClean="0"/>
            </a:br>
            <a:endParaRPr lang="de-DE" dirty="0"/>
          </a:p>
          <a:p>
            <a:r>
              <a:rPr lang="de-DE" b="1" dirty="0"/>
              <a:t>Allgemeines realistisches Ziel.</a:t>
            </a:r>
          </a:p>
          <a:p>
            <a:pPr lvl="1"/>
            <a:r>
              <a:rPr lang="de-DE" dirty="0"/>
              <a:t>Was konnte wirklich umgesetzt </a:t>
            </a:r>
            <a:r>
              <a:rPr lang="de-DE" dirty="0" smtClean="0"/>
              <a:t>werden. </a:t>
            </a:r>
            <a:r>
              <a:rPr lang="de-DE" dirty="0" smtClean="0">
                <a:sym typeface="Wingdings" pitchFamily="2" charset="2"/>
              </a:rPr>
              <a:t> FAI(S)E</a:t>
            </a:r>
            <a:br>
              <a:rPr lang="de-DE" dirty="0" smtClean="0">
                <a:sym typeface="Wingdings" pitchFamily="2" charset="2"/>
              </a:rPr>
            </a:br>
            <a:endParaRPr lang="de-DE" dirty="0"/>
          </a:p>
          <a:p>
            <a:r>
              <a:rPr lang="de-DE" b="1" dirty="0"/>
              <a:t>Vorstellung Ergebnisse der </a:t>
            </a:r>
            <a:r>
              <a:rPr lang="de-DE" b="1" dirty="0" smtClean="0"/>
              <a:t>Teilgruppen</a:t>
            </a:r>
            <a:endParaRPr lang="de-DE" dirty="0"/>
          </a:p>
          <a:p>
            <a:pPr lvl="1"/>
            <a:r>
              <a:rPr lang="de-DE" dirty="0"/>
              <a:t>Ziele</a:t>
            </a:r>
          </a:p>
          <a:p>
            <a:pPr lvl="1"/>
            <a:r>
              <a:rPr lang="de-DE" dirty="0"/>
              <a:t>Umsetzung</a:t>
            </a:r>
          </a:p>
          <a:p>
            <a:pPr lvl="1"/>
            <a:r>
              <a:rPr lang="de-DE" dirty="0" err="1"/>
              <a:t>Livedemo</a:t>
            </a:r>
            <a:endParaRPr lang="de-DE" dirty="0"/>
          </a:p>
          <a:p>
            <a:pPr lvl="1"/>
            <a:r>
              <a:rPr lang="de-DE" dirty="0"/>
              <a:t>Ergebnis/ </a:t>
            </a:r>
            <a:r>
              <a:rPr lang="de-DE" dirty="0" smtClean="0"/>
              <a:t>Fazit</a:t>
            </a:r>
            <a:br>
              <a:rPr lang="de-DE" dirty="0" smtClean="0"/>
            </a:br>
            <a:endParaRPr lang="de-DE" dirty="0"/>
          </a:p>
          <a:p>
            <a:r>
              <a:rPr lang="de-DE" b="1" dirty="0"/>
              <a:t>Fazit/ Ausblick</a:t>
            </a:r>
          </a:p>
          <a:p>
            <a:pPr lvl="1"/>
            <a:r>
              <a:rPr lang="de-DE" dirty="0"/>
              <a:t>FAISE II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621502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1800" dirty="0"/>
              <a:t>Simulation einer dezentral, agentenbasierten Logistikhall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971550" lvl="1" indent="-571500">
              <a:buFont typeface="Arial" panose="020B0604020202020204" pitchFamily="34" charset="0"/>
              <a:buChar char="•"/>
            </a:pPr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971550" lvl="1" indent="-571500">
              <a:buFont typeface="Arial" panose="020B0604020202020204" pitchFamily="34" charset="0"/>
              <a:buChar char="•"/>
            </a:pPr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971550" lvl="1" indent="-571500">
              <a:buFont typeface="Arial" panose="020B0604020202020204" pitchFamily="34" charset="0"/>
              <a:buChar char="•"/>
            </a:pPr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400050" lvl="1" indent="0">
              <a:buNone/>
            </a:pPr>
            <a:endParaRPr lang="de-DE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4587241" y="198120"/>
            <a:ext cx="2727959" cy="3005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65" r="2929"/>
          <a:stretch/>
        </p:blipFill>
        <p:spPr bwMode="auto">
          <a:xfrm>
            <a:off x="6736080" y="2515310"/>
            <a:ext cx="2590800" cy="3931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50687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Draf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792548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graphicFrame>
        <p:nvGraphicFramePr>
          <p:cNvPr id="4" name="Diagramm 3"/>
          <p:cNvGraphicFramePr/>
          <p:nvPr>
            <p:extLst>
              <p:ext uri="{D42A27DB-BD31-4B8C-83A1-F6EECF244321}">
                <p14:modId xmlns:p14="http://schemas.microsoft.com/office/powerpoint/2010/main" val="1216714497"/>
              </p:ext>
            </p:extLst>
          </p:nvPr>
        </p:nvGraphicFramePr>
        <p:xfrm>
          <a:off x="1651000" y="1227666"/>
          <a:ext cx="6604000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jektorganisatio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59085" y="1551566"/>
            <a:ext cx="4598723" cy="3798357"/>
          </a:xfrm>
        </p:spPr>
        <p:txBody>
          <a:bodyPr/>
          <a:lstStyle/>
          <a:p>
            <a:r>
              <a:rPr lang="de-DE" dirty="0" smtClean="0"/>
              <a:t>Organisation in 3 Gruppen</a:t>
            </a:r>
          </a:p>
          <a:p>
            <a:pPr lvl="1"/>
            <a:r>
              <a:rPr lang="de-DE" dirty="0" smtClean="0"/>
              <a:t>Simulation</a:t>
            </a:r>
          </a:p>
          <a:p>
            <a:pPr lvl="1"/>
            <a:r>
              <a:rPr lang="de-DE" dirty="0" smtClean="0"/>
              <a:t>Fahrzeuge</a:t>
            </a:r>
          </a:p>
          <a:p>
            <a:pPr lvl="1"/>
            <a:r>
              <a:rPr lang="de-DE" dirty="0" smtClean="0"/>
              <a:t>Materialfluss</a:t>
            </a:r>
          </a:p>
          <a:p>
            <a:r>
              <a:rPr lang="de-DE" dirty="0" smtClean="0"/>
              <a:t>Vorgehensmodell</a:t>
            </a:r>
          </a:p>
          <a:p>
            <a:pPr lvl="1"/>
            <a:r>
              <a:rPr lang="de-DE" dirty="0" smtClean="0"/>
              <a:t>Agile Entwicklung mit SCRUM / </a:t>
            </a:r>
            <a:r>
              <a:rPr lang="de-DE" dirty="0" err="1" smtClean="0"/>
              <a:t>Prototyping</a:t>
            </a:r>
            <a:endParaRPr lang="de-DE" dirty="0" smtClean="0"/>
          </a:p>
          <a:p>
            <a:pPr lvl="2"/>
            <a:r>
              <a:rPr lang="de-DE" dirty="0" smtClean="0"/>
              <a:t>Rücksprachen, Zwischenberichte</a:t>
            </a:r>
          </a:p>
          <a:p>
            <a:pPr lvl="2"/>
            <a:r>
              <a:rPr lang="de-DE" dirty="0" smtClean="0"/>
              <a:t>Meilensteine als Zwischenziele</a:t>
            </a:r>
          </a:p>
          <a:p>
            <a:pPr lvl="2"/>
            <a:r>
              <a:rPr lang="de-DE" dirty="0" smtClean="0"/>
              <a:t>Aufgabenerfüllung in Sprints</a:t>
            </a:r>
          </a:p>
          <a:p>
            <a:pPr lvl="1"/>
            <a:endParaRPr lang="de-DE" dirty="0" smtClean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621401"/>
              </p:ext>
            </p:extLst>
          </p:nvPr>
        </p:nvGraphicFramePr>
        <p:xfrm>
          <a:off x="4970700" y="2496476"/>
          <a:ext cx="4852998" cy="120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Acrobat Document" r:id="rId4" imgW="2495407" imgH="619116" progId="AcroExch.Document.11">
                  <p:embed/>
                </p:oleObj>
              </mc:Choice>
              <mc:Fallback>
                <p:oleObj name="Acrobat Document" r:id="rId4" imgW="2495407" imgH="61911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70700" y="2496476"/>
                        <a:ext cx="4852998" cy="1203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268810"/>
              </p:ext>
            </p:extLst>
          </p:nvPr>
        </p:nvGraphicFramePr>
        <p:xfrm>
          <a:off x="5624513" y="3884613"/>
          <a:ext cx="131445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Acrobat Document" r:id="rId6" imgW="1314286" imgH="619116" progId="AcroExch.Document.11">
                  <p:embed/>
                </p:oleObj>
              </mc:Choice>
              <mc:Fallback>
                <p:oleObj name="Acrobat Document" r:id="rId6" imgW="1314286" imgH="61911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624513" y="3884613"/>
                        <a:ext cx="1314450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94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665</Words>
  <Application>Microsoft Office PowerPoint</Application>
  <PresentationFormat>A4-Papier (210x297 mm)</PresentationFormat>
  <Paragraphs>255</Paragraphs>
  <Slides>34</Slides>
  <Notes>3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4</vt:i4>
      </vt:variant>
    </vt:vector>
  </HeadingPairs>
  <TitlesOfParts>
    <vt:vector size="37" baseType="lpstr">
      <vt:lpstr>Benutzerdefiniertes Design</vt:lpstr>
      <vt:lpstr>Acrobat Document</vt:lpstr>
      <vt:lpstr>Visio</vt:lpstr>
      <vt:lpstr>Projektgruppe FAISE</vt:lpstr>
      <vt:lpstr>Motivation / Ziel</vt:lpstr>
      <vt:lpstr>Stand der Technik</vt:lpstr>
      <vt:lpstr>Lösungsansatz (ggf. raus)</vt:lpstr>
      <vt:lpstr>Gliederung (Draft)</vt:lpstr>
      <vt:lpstr>Vision FAISE</vt:lpstr>
      <vt:lpstr>Draft</vt:lpstr>
      <vt:lpstr>Agenda</vt:lpstr>
      <vt:lpstr>Projektorganisation</vt:lpstr>
      <vt:lpstr>Werkzeuge in der Projektorganisation</vt:lpstr>
      <vt:lpstr>Aufgaben / Rollen</vt:lpstr>
      <vt:lpstr>Agenda</vt:lpstr>
      <vt:lpstr>Ablaufszenario Eingang</vt:lpstr>
      <vt:lpstr>Ablaufszenario / Auftragsvergabe</vt:lpstr>
      <vt:lpstr>Ablaufszenario 3. Teil</vt:lpstr>
      <vt:lpstr>4. Teil</vt:lpstr>
      <vt:lpstr>Agenda</vt:lpstr>
      <vt:lpstr>Gesamtarchitektur</vt:lpstr>
      <vt:lpstr>Anforderungen an Simulation</vt:lpstr>
      <vt:lpstr>Simulation</vt:lpstr>
      <vt:lpstr>Physische Zelle</vt:lpstr>
      <vt:lpstr>Materialfluss</vt:lpstr>
      <vt:lpstr>Materialfluss</vt:lpstr>
      <vt:lpstr>Materialfluss</vt:lpstr>
      <vt:lpstr>Materialfluss</vt:lpstr>
      <vt:lpstr>Materialfluss</vt:lpstr>
      <vt:lpstr>Fahrzeuge</vt:lpstr>
      <vt:lpstr>Architektur</vt:lpstr>
      <vt:lpstr>Weg- / Netzplanung</vt:lpstr>
      <vt:lpstr>Suchalgorithmen</vt:lpstr>
      <vt:lpstr>Kollisionsvermeidung</vt:lpstr>
      <vt:lpstr>Vision</vt:lpstr>
      <vt:lpstr>Agenda</vt:lpstr>
      <vt:lpstr>Stand der Entwicklung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Axel Hahn</dc:creator>
  <cp:lastModifiedBy>Jan Vox</cp:lastModifiedBy>
  <cp:revision>121</cp:revision>
  <cp:lastPrinted>2001-10-29T13:39:47Z</cp:lastPrinted>
  <dcterms:created xsi:type="dcterms:W3CDTF">2005-03-27T10:20:33Z</dcterms:created>
  <dcterms:modified xsi:type="dcterms:W3CDTF">2014-09-23T12:20:05Z</dcterms:modified>
</cp:coreProperties>
</file>